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5243" r:id="rId1"/>
    <p:sldMasterId id="2147485246" r:id="rId2"/>
  </p:sldMasterIdLst>
  <p:notesMasterIdLst>
    <p:notesMasterId r:id="rId91"/>
  </p:notesMasterIdLst>
  <p:handoutMasterIdLst>
    <p:handoutMasterId r:id="rId92"/>
  </p:handoutMasterIdLst>
  <p:sldIdLst>
    <p:sldId id="921" r:id="rId3"/>
    <p:sldId id="1082" r:id="rId4"/>
    <p:sldId id="1259" r:id="rId5"/>
    <p:sldId id="1195" r:id="rId6"/>
    <p:sldId id="1260" r:id="rId7"/>
    <p:sldId id="1264" r:id="rId8"/>
    <p:sldId id="1265" r:id="rId9"/>
    <p:sldId id="1262" r:id="rId10"/>
    <p:sldId id="1266" r:id="rId11"/>
    <p:sldId id="1371" r:id="rId12"/>
    <p:sldId id="1269" r:id="rId13"/>
    <p:sldId id="1267" r:id="rId14"/>
    <p:sldId id="1323" r:id="rId15"/>
    <p:sldId id="1270" r:id="rId16"/>
    <p:sldId id="1384" r:id="rId17"/>
    <p:sldId id="1386" r:id="rId18"/>
    <p:sldId id="1356" r:id="rId19"/>
    <p:sldId id="1268" r:id="rId20"/>
    <p:sldId id="1272" r:id="rId21"/>
    <p:sldId id="1275" r:id="rId22"/>
    <p:sldId id="1273" r:id="rId23"/>
    <p:sldId id="1385" r:id="rId24"/>
    <p:sldId id="1357" r:id="rId25"/>
    <p:sldId id="1358" r:id="rId26"/>
    <p:sldId id="1359" r:id="rId27"/>
    <p:sldId id="1372" r:id="rId28"/>
    <p:sldId id="1373" r:id="rId29"/>
    <p:sldId id="1374" r:id="rId30"/>
    <p:sldId id="1387" r:id="rId31"/>
    <p:sldId id="1276" r:id="rId32"/>
    <p:sldId id="1279" r:id="rId33"/>
    <p:sldId id="1277" r:id="rId34"/>
    <p:sldId id="1278" r:id="rId35"/>
    <p:sldId id="1326" r:id="rId36"/>
    <p:sldId id="1360" r:id="rId37"/>
    <p:sldId id="1327" r:id="rId38"/>
    <p:sldId id="1328" r:id="rId39"/>
    <p:sldId id="1329" r:id="rId40"/>
    <p:sldId id="1382" r:id="rId41"/>
    <p:sldId id="1383" r:id="rId42"/>
    <p:sldId id="1283" r:id="rId43"/>
    <p:sldId id="1285" r:id="rId44"/>
    <p:sldId id="1286" r:id="rId45"/>
    <p:sldId id="1284" r:id="rId46"/>
    <p:sldId id="1352" r:id="rId47"/>
    <p:sldId id="1353" r:id="rId48"/>
    <p:sldId id="1354" r:id="rId49"/>
    <p:sldId id="1375" r:id="rId50"/>
    <p:sldId id="1377" r:id="rId51"/>
    <p:sldId id="1376" r:id="rId52"/>
    <p:sldId id="1378" r:id="rId53"/>
    <p:sldId id="1291" r:id="rId54"/>
    <p:sldId id="1347" r:id="rId55"/>
    <p:sldId id="1332" r:id="rId56"/>
    <p:sldId id="1333" r:id="rId57"/>
    <p:sldId id="1294" r:id="rId58"/>
    <p:sldId id="1348" r:id="rId59"/>
    <p:sldId id="1334" r:id="rId60"/>
    <p:sldId id="1335" r:id="rId61"/>
    <p:sldId id="1336" r:id="rId62"/>
    <p:sldId id="1379" r:id="rId63"/>
    <p:sldId id="1380" r:id="rId64"/>
    <p:sldId id="1298" r:id="rId65"/>
    <p:sldId id="1349" r:id="rId66"/>
    <p:sldId id="1337" r:id="rId67"/>
    <p:sldId id="1362" r:id="rId68"/>
    <p:sldId id="1307" r:id="rId69"/>
    <p:sldId id="1350" r:id="rId70"/>
    <p:sldId id="1309" r:id="rId71"/>
    <p:sldId id="1341" r:id="rId72"/>
    <p:sldId id="1342" r:id="rId73"/>
    <p:sldId id="1388" r:id="rId74"/>
    <p:sldId id="1390" r:id="rId75"/>
    <p:sldId id="1389" r:id="rId76"/>
    <p:sldId id="1312" r:id="rId77"/>
    <p:sldId id="1351" r:id="rId78"/>
    <p:sldId id="1343" r:id="rId79"/>
    <p:sldId id="1365" r:id="rId80"/>
    <p:sldId id="1344" r:id="rId81"/>
    <p:sldId id="1366" r:id="rId82"/>
    <p:sldId id="1369" r:id="rId83"/>
    <p:sldId id="1367" r:id="rId84"/>
    <p:sldId id="1368" r:id="rId85"/>
    <p:sldId id="1370" r:id="rId86"/>
    <p:sldId id="1345" r:id="rId87"/>
    <p:sldId id="1381" r:id="rId88"/>
    <p:sldId id="1346" r:id="rId89"/>
    <p:sldId id="891" r:id="rId90"/>
  </p:sldIdLst>
  <p:sldSz cx="9144000" cy="6858000" type="screen4x3"/>
  <p:notesSz cx="6746875" cy="98679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5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g, Vu Thi (Piacom)" initials="" lastIdx="1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29C7FF"/>
    <a:srgbClr val="5112EE"/>
    <a:srgbClr val="FF0000"/>
    <a:srgbClr val="FF8D8D"/>
    <a:srgbClr val="97A9E1"/>
    <a:srgbClr val="7D93D9"/>
    <a:srgbClr val="5874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015" autoAdjust="0"/>
    <p:restoredTop sz="94249" autoAdjust="0"/>
  </p:normalViewPr>
  <p:slideViewPr>
    <p:cSldViewPr snapToGrid="0">
      <p:cViewPr>
        <p:scale>
          <a:sx n="75" d="100"/>
          <a:sy n="75" d="100"/>
        </p:scale>
        <p:origin x="930" y="54"/>
      </p:cViewPr>
      <p:guideLst>
        <p:guide orient="horz" pos="4319"/>
        <p:guide pos="5759"/>
      </p:guideLst>
    </p:cSldViewPr>
  </p:slideViewPr>
  <p:outlineViewPr>
    <p:cViewPr>
      <p:scale>
        <a:sx n="33" d="100"/>
        <a:sy n="33" d="100"/>
      </p:scale>
      <p:origin x="0" y="125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2376" y="18"/>
      </p:cViewPr>
      <p:guideLst>
        <p:guide orient="horz" pos="3108"/>
        <p:guide pos="212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viewProps" Target="viewProps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notesMaster" Target="notesMasters/notesMaster1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666C475-8D51-4FCF-A7DA-4DD980B1B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9567863"/>
            <a:ext cx="6731000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67" tIns="44442" rIns="90467" bIns="44442" anchor="ctr"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20444B08-FADD-434F-962E-33AB2562C5E6}" type="slidenum">
              <a:rPr lang="en-US" altLang="vi-VN" sz="900" b="0" smtClean="0">
                <a:latin typeface="Arial Unicode MS" panose="020B0604020202020204" pitchFamily="34" charset="-128"/>
              </a:rPr>
              <a:pPr algn="ctr">
                <a:defRPr/>
              </a:pPr>
              <a:t>‹#›</a:t>
            </a:fld>
            <a:endParaRPr lang="en-US" altLang="vi-VN" sz="900">
              <a:latin typeface="Arial Unicode MS" panose="020B060402020202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D69A706-BF1E-4833-BF30-529976ADCF2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21113" y="9372600"/>
            <a:ext cx="2924175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20000"/>
              </a:spcBef>
              <a:buClr>
                <a:srgbClr val="F48B00"/>
              </a:buClr>
              <a:buFont typeface="Wingdings" panose="05000000000000000000" pitchFamily="2" charset="2"/>
              <a:buNone/>
              <a:defRPr sz="1200"/>
            </a:lvl1pPr>
          </a:lstStyle>
          <a:p>
            <a:pPr>
              <a:defRPr/>
            </a:pPr>
            <a:fld id="{8F834E6D-F2EA-4CDC-8245-46EAF7C7CD65}" type="slidenum">
              <a:rPr lang="en-US" altLang="vi-VN"/>
              <a:pPr>
                <a:defRPr/>
              </a:pPr>
              <a:t>‹#›</a:t>
            </a:fld>
            <a:endParaRPr lang="en-US" altLang="vi-V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48AEBD10-E6A4-460F-84F2-E0691DBF515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7025" y="304800"/>
            <a:ext cx="6084888" cy="45640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1521727-6A56-494D-A9D4-D570DB8482D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415925" y="5213350"/>
            <a:ext cx="5889625" cy="3633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67" tIns="44442" rIns="90467" bIns="4444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Klicken Sie, um die Formate des Vorlagentextes zu bearbeiten</a:t>
            </a:r>
          </a:p>
          <a:p>
            <a:pPr lvl="1"/>
            <a:r>
              <a:rPr lang="en-US" noProof="0"/>
              <a:t>Zweite Ebene</a:t>
            </a:r>
          </a:p>
          <a:p>
            <a:pPr lvl="2"/>
            <a:r>
              <a:rPr lang="en-US" noProof="0"/>
              <a:t>Dritte Ebene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A335E480-82FD-4185-AA76-BDC252134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8" y="9580563"/>
            <a:ext cx="6731000" cy="241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67" tIns="44442" rIns="90467" bIns="44442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altLang="vi-VN" sz="1000" b="0">
                <a:latin typeface="Arial Unicode MS" panose="020B0604020202020204" pitchFamily="34" charset="-128"/>
              </a:rPr>
              <a:t> </a:t>
            </a:r>
            <a:fld id="{CF76CD62-D102-4572-B29E-E6C31D9FAE24}" type="slidenum">
              <a:rPr lang="en-US" altLang="vi-VN" sz="1000" b="0" smtClean="0">
                <a:latin typeface="Arial Unicode MS" panose="020B0604020202020204" pitchFamily="34" charset="-128"/>
              </a:rPr>
              <a:pPr algn="ctr">
                <a:defRPr/>
              </a:pPr>
              <a:t>‹#›</a:t>
            </a:fld>
            <a:endParaRPr lang="en-US" altLang="vi-VN" sz="1000">
              <a:latin typeface="Arial Unicode MS" panose="020B0604020202020204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171450" indent="-171450" algn="l" rtl="0" eaLnBrk="0" fontAlgn="base" hangingPunct="0">
      <a:spcBef>
        <a:spcPct val="0"/>
      </a:spcBef>
      <a:spcAft>
        <a:spcPct val="50000"/>
      </a:spcAft>
      <a:buSzPct val="100000"/>
      <a:buFont typeface="Wingdings" panose="05000000000000000000" pitchFamily="2" charset="2"/>
      <a:buChar char="l"/>
      <a:defRPr sz="1200" kern="1200">
        <a:solidFill>
          <a:schemeClr val="tx1"/>
        </a:solidFill>
        <a:latin typeface="Arial Unicode MS" pitchFamily="34" charset="-128"/>
        <a:ea typeface="+mn-ea"/>
        <a:cs typeface="+mn-cs"/>
      </a:defRPr>
    </a:lvl1pPr>
    <a:lvl2pPr marL="400050" indent="-114300" algn="l" rtl="0" eaLnBrk="0" fontAlgn="base" hangingPunct="0">
      <a:spcBef>
        <a:spcPct val="0"/>
      </a:spcBef>
      <a:spcAft>
        <a:spcPct val="50000"/>
      </a:spcAft>
      <a:buSzPct val="100000"/>
      <a:buFont typeface="Wingdings" panose="05000000000000000000" pitchFamily="2" charset="2"/>
      <a:buChar char=""/>
      <a:defRPr sz="1000" kern="1200">
        <a:solidFill>
          <a:schemeClr val="tx1"/>
        </a:solidFill>
        <a:latin typeface="Arial Unicode MS" pitchFamily="34" charset="-128"/>
        <a:ea typeface="+mn-ea"/>
        <a:cs typeface="+mn-cs"/>
      </a:defRPr>
    </a:lvl2pPr>
    <a:lvl3pPr marL="628650" indent="-114300" algn="l" rtl="0" eaLnBrk="0" fontAlgn="base" hangingPunct="0">
      <a:spcBef>
        <a:spcPct val="0"/>
      </a:spcBef>
      <a:spcAft>
        <a:spcPct val="50000"/>
      </a:spcAft>
      <a:buSzPct val="100000"/>
      <a:buChar char="•"/>
      <a:defRPr sz="800" kern="1200">
        <a:solidFill>
          <a:schemeClr val="tx1"/>
        </a:solidFill>
        <a:latin typeface="Arial Unicode MS" pitchFamily="34" charset="-128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buSzPct val="100000"/>
      <a:buChar char="•"/>
      <a:defRPr sz="1400" kern="1200">
        <a:solidFill>
          <a:schemeClr val="tx1"/>
        </a:solidFill>
        <a:latin typeface="Arial Unicode MS" pitchFamily="34" charset="-128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buSzPct val="100000"/>
      <a:buChar char="•"/>
      <a:defRPr sz="1400" kern="1200">
        <a:solidFill>
          <a:schemeClr val="tx1"/>
        </a:solidFill>
        <a:latin typeface="Arial Unicode MS" pitchFamily="34" charset="-128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>
            <a:extLst>
              <a:ext uri="{FF2B5EF4-FFF2-40B4-BE49-F238E27FC236}">
                <a16:creationId xmlns:a16="http://schemas.microsoft.com/office/drawing/2014/main" id="{8821B5DD-6189-4864-959A-E2BC5A3641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Notes Placeholder 2">
            <a:extLst>
              <a:ext uri="{FF2B5EF4-FFF2-40B4-BE49-F238E27FC236}">
                <a16:creationId xmlns:a16="http://schemas.microsoft.com/office/drawing/2014/main" id="{9C2BA602-D389-4FD6-8793-E91F8921FD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vi-VN"/>
          </a:p>
        </p:txBody>
      </p:sp>
      <p:sp>
        <p:nvSpPr>
          <p:cNvPr id="9220" name="Slide Number Placeholder 3">
            <a:extLst>
              <a:ext uri="{FF2B5EF4-FFF2-40B4-BE49-F238E27FC236}">
                <a16:creationId xmlns:a16="http://schemas.microsoft.com/office/drawing/2014/main" id="{818D578E-007C-413D-BB5A-B88A4284E262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3821113" y="9372600"/>
            <a:ext cx="2924175" cy="49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ct val="50000"/>
              </a:spcAft>
              <a:buSzPct val="100000"/>
              <a:buFont typeface="Wingdings" panose="05000000000000000000" pitchFamily="2" charset="2"/>
              <a:buChar char="l"/>
              <a:defRPr sz="1200">
                <a:solidFill>
                  <a:schemeClr val="tx1"/>
                </a:solidFill>
                <a:latin typeface="Arial Unicode MS" pitchFamily="34" charset="-128"/>
              </a:defRPr>
            </a:lvl1pPr>
            <a:lvl2pPr marL="742950" indent="-285750">
              <a:spcAft>
                <a:spcPct val="50000"/>
              </a:spcAft>
              <a:buSzPct val="100000"/>
              <a:buFont typeface="Wingdings" panose="05000000000000000000" pitchFamily="2" charset="2"/>
              <a:buChar char=""/>
              <a:defRPr sz="1000">
                <a:solidFill>
                  <a:schemeClr val="tx1"/>
                </a:solidFill>
                <a:latin typeface="Arial Unicode MS" pitchFamily="34" charset="-128"/>
              </a:defRPr>
            </a:lvl2pPr>
            <a:lvl3pPr marL="1143000" indent="-228600">
              <a:spcAft>
                <a:spcPct val="50000"/>
              </a:spcAft>
              <a:buSzPct val="100000"/>
              <a:buChar char="•"/>
              <a:defRPr sz="800">
                <a:solidFill>
                  <a:schemeClr val="tx1"/>
                </a:solidFill>
                <a:latin typeface="Arial Unicode MS" pitchFamily="34" charset="-128"/>
              </a:defRPr>
            </a:lvl3pPr>
            <a:lvl4pPr marL="1600200" indent="-228600">
              <a:spcBef>
                <a:spcPct val="30000"/>
              </a:spcBef>
              <a:buSzPct val="100000"/>
              <a:buChar char="•"/>
              <a:defRPr sz="1400">
                <a:solidFill>
                  <a:schemeClr val="tx1"/>
                </a:solidFill>
                <a:latin typeface="Arial Unicode MS" pitchFamily="34" charset="-128"/>
              </a:defRPr>
            </a:lvl4pPr>
            <a:lvl5pPr marL="2057400" indent="-228600">
              <a:spcBef>
                <a:spcPct val="30000"/>
              </a:spcBef>
              <a:buSzPct val="100000"/>
              <a:buChar char="•"/>
              <a:defRPr sz="1400">
                <a:solidFill>
                  <a:schemeClr val="tx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SzPct val="100000"/>
              <a:buChar char="•"/>
              <a:defRPr sz="1400">
                <a:solidFill>
                  <a:schemeClr val="tx1"/>
                </a:solidFill>
                <a:latin typeface="Arial Unicode MS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F48B00"/>
              </a:buClr>
              <a:buSzTx/>
              <a:buFont typeface="Wingdings" panose="05000000000000000000" pitchFamily="2" charset="2"/>
              <a:buNone/>
            </a:pPr>
            <a:fld id="{8A2F2D6F-2215-40A6-B41C-363330813B80}" type="slidenum">
              <a:rPr lang="en-US" altLang="vi-VN" sz="1600">
                <a:latin typeface="Arial" panose="020B0604020202020204" pitchFamily="34" charset="0"/>
              </a:rPr>
              <a:pPr algn="ctr" eaLnBrk="1" hangingPunct="1">
                <a:spcBef>
                  <a:spcPct val="20000"/>
                </a:spcBef>
                <a:spcAft>
                  <a:spcPct val="0"/>
                </a:spcAft>
                <a:buClr>
                  <a:srgbClr val="F48B00"/>
                </a:buClr>
                <a:buSzTx/>
                <a:buFont typeface="Wingdings" panose="05000000000000000000" pitchFamily="2" charset="2"/>
                <a:buNone/>
              </a:pPr>
              <a:t>1</a:t>
            </a:fld>
            <a:endParaRPr lang="en-US" altLang="vi-VN" sz="16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6ABDB331-5B4D-447D-9526-254658A830A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28650" y="2103437"/>
            <a:ext cx="7886700" cy="1656713"/>
          </a:xfrm>
          <a:prstGeom prst="rect">
            <a:avLst/>
          </a:prstGeom>
        </p:spPr>
        <p:txBody>
          <a:bodyPr/>
          <a:lstStyle>
            <a:lvl1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 sz="3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NỘI DUNG</a:t>
            </a:r>
            <a:br>
              <a:rPr lang="en-US" dirty="0"/>
            </a:br>
            <a:r>
              <a:rPr lang="en-US" dirty="0"/>
              <a:t>NỘI DUNG TRÌNH BÀY</a:t>
            </a:r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64C6502F-2030-4332-BFCF-7EE42DEF23CC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28650" y="4114785"/>
            <a:ext cx="7886700" cy="534127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err="1"/>
              <a:t>Người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: </a:t>
            </a:r>
            <a:r>
              <a:rPr lang="en-US" dirty="0" err="1"/>
              <a:t>Nguyễn</a:t>
            </a:r>
            <a:r>
              <a:rPr lang="en-US" dirty="0"/>
              <a:t> </a:t>
            </a:r>
            <a:r>
              <a:rPr lang="en-US" dirty="0" err="1"/>
              <a:t>Văn</a:t>
            </a:r>
            <a:r>
              <a:rPr lang="en-US" dirty="0"/>
              <a:t> A</a:t>
            </a:r>
          </a:p>
        </p:txBody>
      </p:sp>
    </p:spTree>
    <p:extLst>
      <p:ext uri="{BB962C8B-B14F-4D97-AF65-F5344CB8AC3E}">
        <p14:creationId xmlns:p14="http://schemas.microsoft.com/office/powerpoint/2010/main" val="3100823704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44" name="Rectangle 102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26718" y="2116899"/>
            <a:ext cx="7482395" cy="3870542"/>
          </a:xfrm>
          <a:prstGeom prst="rect">
            <a:avLst/>
          </a:prstGeom>
        </p:spPr>
        <p:txBody>
          <a:bodyPr anchor="ctr"/>
          <a:lstStyle>
            <a:lvl1pPr marL="0" indent="114300" algn="ctr">
              <a:buFont typeface="Wingdings" pitchFamily="2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1495045" name="Rectangle 1029"/>
          <p:cNvSpPr>
            <a:spLocks noGrp="1" noChangeArrowheads="1"/>
          </p:cNvSpPr>
          <p:nvPr>
            <p:ph type="ctrTitle" sz="quarter"/>
          </p:nvPr>
        </p:nvSpPr>
        <p:spPr>
          <a:xfrm>
            <a:off x="1497496" y="185528"/>
            <a:ext cx="7553739" cy="629393"/>
          </a:xfrm>
        </p:spPr>
        <p:txBody>
          <a:bodyPr lIns="91440" tIns="45720" rIns="91440" bIns="45720"/>
          <a:lstStyle>
            <a:lvl1pPr algn="ctr">
              <a:defRPr sz="3200">
                <a:solidFill>
                  <a:srgbClr val="333333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42191590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AE413D-35CB-44C6-AC41-946F8CA3E9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79" y="1"/>
            <a:ext cx="6624319" cy="86312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AD67FA-6DE9-4257-891B-8A6F9D32C2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28600" indent="-228600">
              <a:buFont typeface="Wingdings" panose="05000000000000000000" pitchFamily="2" charset="2"/>
              <a:buChar char="v"/>
              <a:defRPr/>
            </a:lvl1pPr>
            <a:lvl2pPr marL="685800" indent="-228600">
              <a:buFont typeface="Wingdings" panose="05000000000000000000" pitchFamily="2" charset="2"/>
              <a:buChar char="§"/>
              <a:defRPr/>
            </a:lvl2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1453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4">
            <a:extLst>
              <a:ext uri="{FF2B5EF4-FFF2-40B4-BE49-F238E27FC236}">
                <a16:creationId xmlns:a16="http://schemas.microsoft.com/office/drawing/2014/main" id="{BF2B3070-C8F8-41D2-BADB-E4B78DB05B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447925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 TY  CỔ PHẦN TIN HỌC VIỄN THÔNG PETROLIMEX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6561B024-64F7-42FF-AB31-3846D628ED5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62523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44" r:id="rId1"/>
    <p:sldLayoutId id="2147485245" r:id="rId2"/>
  </p:sldLayoutIdLst>
  <p:transition spd="med">
    <p:zoom/>
  </p:transition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E21B14E-8E63-4C9E-B77F-69796AF9EAE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A0BE256-045B-4293-A5EF-B527950F1A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9526" y="0"/>
            <a:ext cx="7363495" cy="8399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11FCE8-61E4-4343-9F62-73F03B1DB3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8501" y="1080586"/>
            <a:ext cx="7632699" cy="49900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8432CB8-0E33-44EB-86F2-27C7597F2DE3}"/>
              </a:ext>
            </a:extLst>
          </p:cNvPr>
          <p:cNvCxnSpPr/>
          <p:nvPr/>
        </p:nvCxnSpPr>
        <p:spPr>
          <a:xfrm flipH="1">
            <a:off x="-9525" y="839962"/>
            <a:ext cx="9144000" cy="0"/>
          </a:xfrm>
          <a:prstGeom prst="line">
            <a:avLst/>
          </a:prstGeom>
          <a:ln w="25400">
            <a:solidFill>
              <a:schemeClr val="accent2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8605486" y="6473278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CDD6ACD0-B0D6-4C26-810E-CEFEFD9AEA61}" type="slidenum">
              <a:rPr lang="en-US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‹#›</a:t>
            </a:fld>
            <a:endParaRPr lang="en-US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934D7EC-FD1D-458B-80EC-AA665E6A451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8513" y="185477"/>
            <a:ext cx="1620943" cy="41385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0789CE6-681C-43C8-B807-59E3FB0FF02D}"/>
              </a:ext>
            </a:extLst>
          </p:cNvPr>
          <p:cNvSpPr txBox="1"/>
          <p:nvPr/>
        </p:nvSpPr>
        <p:spPr>
          <a:xfrm>
            <a:off x="84544" y="6511750"/>
            <a:ext cx="11208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AFF5C5BB-5441-4120-AB03-DAA0B1A74F4A}" type="datetime1">
              <a:rPr lang="vi-VN" sz="1600" smtClean="0">
                <a:solidFill>
                  <a:schemeClr val="bg1"/>
                </a:solidFill>
                <a:latin typeface="+mj-lt"/>
              </a:rPr>
              <a:t>14/12/2019</a:t>
            </a:fld>
            <a:endParaRPr lang="en-US" sz="160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6676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47" r:id="rId1"/>
  </p:sldLayoutIdLst>
  <p:hf sldNum="0"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rgbClr val="002060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v"/>
        <a:defRPr sz="2400" b="1" kern="1200">
          <a:solidFill>
            <a:srgbClr val="002060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rgbClr val="002060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002060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5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0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3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2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6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83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>
            <a:extLst>
              <a:ext uri="{FF2B5EF4-FFF2-40B4-BE49-F238E27FC236}">
                <a16:creationId xmlns:a16="http://schemas.microsoft.com/office/drawing/2014/main" id="{E0254F33-5A1E-4225-8A7F-8EC134A97C64}"/>
              </a:ext>
            </a:extLst>
          </p:cNvPr>
          <p:cNvSpPr txBox="1">
            <a:spLocks/>
          </p:cNvSpPr>
          <p:nvPr/>
        </p:nvSpPr>
        <p:spPr>
          <a:xfrm>
            <a:off x="0" y="2147269"/>
            <a:ext cx="9144000" cy="206678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None/>
              <a:defRPr sz="3200" b="1" kern="1200">
                <a:solidFill>
                  <a:schemeClr val="bg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CHƯƠNG TRÌNH ĐÀO TẠO VÀ KIỂM THỬ</a:t>
            </a:r>
            <a:br>
              <a:rPr lang="en-US" smtClean="0"/>
            </a:br>
            <a:r>
              <a:rPr lang="en-US" sz="2800"/>
              <a:t>PHÂN HỆ KẾ </a:t>
            </a:r>
            <a:r>
              <a:rPr lang="en-US" sz="2800" smtClean="0"/>
              <a:t>TOÁN</a:t>
            </a:r>
          </a:p>
          <a:p>
            <a:r>
              <a:rPr lang="en-US" sz="2400" smtClean="0"/>
              <a:t>TỔNG CÔNG TY DỊCH VỤ XĂNG DẦU PETROLIMEX</a:t>
            </a:r>
            <a:endParaRPr lang="en-US" sz="240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38FFC97-FCE0-48FC-A1F9-C92E96DFFB7C}"/>
              </a:ext>
            </a:extLst>
          </p:cNvPr>
          <p:cNvSpPr txBox="1"/>
          <p:nvPr/>
        </p:nvSpPr>
        <p:spPr>
          <a:xfrm>
            <a:off x="0" y="87559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.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0094" y="1987043"/>
            <a:ext cx="7923809" cy="3438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040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38FFC97-FCE0-48FC-A1F9-C92E96DFFB7C}"/>
              </a:ext>
            </a:extLst>
          </p:cNvPr>
          <p:cNvSpPr txBox="1"/>
          <p:nvPr/>
        </p:nvSpPr>
        <p:spPr>
          <a:xfrm>
            <a:off x="0" y="87559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.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0801" y="1498273"/>
            <a:ext cx="6563836" cy="477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92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3FBD8EF-3600-48CC-ADF8-A1D168F56E22}"/>
              </a:ext>
            </a:extLst>
          </p:cNvPr>
          <p:cNvSpPr txBox="1"/>
          <p:nvPr/>
        </p:nvSpPr>
        <p:spPr>
          <a:xfrm>
            <a:off x="4720706" y="1440030"/>
            <a:ext cx="289794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vi-VN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endParaRPr 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ại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,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nh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a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ã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ch</a:t>
            </a:r>
            <a:r>
              <a: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20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269" y="1316028"/>
            <a:ext cx="3476190" cy="178095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" y="3673885"/>
            <a:ext cx="8084842" cy="21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454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38FFC97-FCE0-48FC-A1F9-C92E96DFFB7C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íc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int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333" y="1490905"/>
            <a:ext cx="7533333" cy="38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967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022AFB9-905C-4FD1-BC5C-35F136A638C7}"/>
              </a:ext>
            </a:extLst>
          </p:cNvPr>
          <p:cNvSpPr txBox="1"/>
          <p:nvPr/>
        </p:nvSpPr>
        <p:spPr>
          <a:xfrm>
            <a:off x="0" y="878268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Xe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ử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xó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hứ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ừ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58AF9FC-88A9-41D0-B1AF-99F3C64495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7894" y="5418047"/>
            <a:ext cx="5948410" cy="87191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903" y="1591724"/>
            <a:ext cx="8456192" cy="3022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921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38FFC97-FCE0-48FC-A1F9-C92E96DFFB7C}"/>
              </a:ext>
            </a:extLst>
          </p:cNvPr>
          <p:cNvSpPr txBox="1"/>
          <p:nvPr/>
        </p:nvSpPr>
        <p:spPr>
          <a:xfrm>
            <a:off x="0" y="87559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 AR/AP / Sổ cái công nợ nguyên tệ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499" y="1838589"/>
            <a:ext cx="8255000" cy="3511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884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38FFC97-FCE0-48FC-A1F9-C92E96DFFB7C}"/>
              </a:ext>
            </a:extLst>
          </p:cNvPr>
          <p:cNvSpPr txBox="1"/>
          <p:nvPr/>
        </p:nvSpPr>
        <p:spPr>
          <a:xfrm>
            <a:off x="0" y="875598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 AR/AP / BC tuổi nợ công nợ phải thu – bình quân ngày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860166"/>
            <a:ext cx="9144000" cy="3537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82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3. Quy trình ghi nhận công nợ phải trả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1295176" y="1029769"/>
            <a:ext cx="655364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vi-VN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o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ểm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a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ệ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đ</a:t>
            </a:r>
            <a:r>
              <a:rPr lang="vi-VN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400" b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ờng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chi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a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oài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algn="ctr"/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vi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ty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ánh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NĐ </a:t>
            </a:r>
            <a:r>
              <a:rPr lang="en-US" sz="2400" b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378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3. Quy trình ghi nhận công nợ phải trả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2FE468A-D70C-4549-87F9-F16E452AA0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7158" y="1025320"/>
            <a:ext cx="98696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467158" y="1025319"/>
            <a:ext cx="97735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305740"/>
              </p:ext>
            </p:extLst>
          </p:nvPr>
        </p:nvGraphicFramePr>
        <p:xfrm>
          <a:off x="1502505" y="1025318"/>
          <a:ext cx="6138987" cy="5232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3" imgW="6086280" imgH="5171930" progId="Visio.Drawing.15">
                  <p:embed/>
                </p:oleObj>
              </mc:Choice>
              <mc:Fallback>
                <p:oleObj name="Visio" r:id="rId3" imgW="6086280" imgH="5171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2505" y="1025318"/>
                        <a:ext cx="6138987" cy="5232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5916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7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3. Quy trình ghi nhận công nợ phải trả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-1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.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2" descr="C:\Users\duongnm.piacom\AppData\Local\Temp\SNAGHTML3826dc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943" y="4530440"/>
            <a:ext cx="8362950" cy="183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Picture 2" descr="C:\Users\duongnm.piacom\AppData\Local\Temp\SNAGHTML385fb2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154" y="1380210"/>
            <a:ext cx="8965713" cy="2845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5078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6">
            <a:extLst>
              <a:ext uri="{FF2B5EF4-FFF2-40B4-BE49-F238E27FC236}">
                <a16:creationId xmlns:a16="http://schemas.microsoft.com/office/drawing/2014/main" id="{33737AAC-0832-43CE-876A-1F796730A6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" y="1"/>
            <a:ext cx="8384346" cy="863124"/>
          </a:xfrm>
        </p:spPr>
        <p:txBody>
          <a:bodyPr/>
          <a:lstStyle/>
          <a:p>
            <a:pPr algn="ctr"/>
            <a:r>
              <a:rPr lang="en-US" altLang="en-US">
                <a:solidFill>
                  <a:schemeClr val="tx1"/>
                </a:solidFill>
              </a:rPr>
              <a:t>NỘI DUNG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F7F24442-ACF3-4BB1-89D4-DAA9DCAFD2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4923468"/>
              </p:ext>
            </p:extLst>
          </p:nvPr>
        </p:nvGraphicFramePr>
        <p:xfrm>
          <a:off x="1005437" y="1153549"/>
          <a:ext cx="7133126" cy="42765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3336">
                  <a:extLst>
                    <a:ext uri="{9D8B030D-6E8A-4147-A177-3AD203B41FA5}">
                      <a16:colId xmlns:a16="http://schemas.microsoft.com/office/drawing/2014/main" val="3886746735"/>
                    </a:ext>
                  </a:extLst>
                </a:gridCol>
                <a:gridCol w="6049790">
                  <a:extLst>
                    <a:ext uri="{9D8B030D-6E8A-4147-A177-3AD203B41FA5}">
                      <a16:colId xmlns:a16="http://schemas.microsoft.com/office/drawing/2014/main" val="1963609072"/>
                    </a:ext>
                  </a:extLst>
                </a:gridCol>
              </a:tblGrid>
              <a:tr h="712763">
                <a:tc>
                  <a:txBody>
                    <a:bodyPr/>
                    <a:lstStyle/>
                    <a:p>
                      <a:pPr algn="ctr"/>
                      <a:r>
                        <a:rPr lang="en-US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ên quy trình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77466745"/>
                  </a:ext>
                </a:extLst>
              </a:tr>
              <a:tr h="712763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ổng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n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ề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ân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ệ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ế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án</a:t>
                      </a:r>
                      <a:endParaRPr lang="en-US" sz="2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925191"/>
                  </a:ext>
                </a:extLst>
              </a:tr>
              <a:tr h="712763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y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hi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hận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ông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ợ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ải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u</a:t>
                      </a:r>
                      <a:endParaRPr lang="en-US" sz="2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89972188"/>
                  </a:ext>
                </a:extLst>
              </a:tr>
              <a:tr h="712763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y trình ghi nhận công nợ phải tr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38982302"/>
                  </a:ext>
                </a:extLst>
              </a:tr>
              <a:tr h="712763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y</a:t>
                      </a:r>
                      <a:r>
                        <a:rPr lang="en-US" sz="2400" baseline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aseline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lang="en-US" sz="2400" baseline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aseline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ù</a:t>
                      </a:r>
                      <a:r>
                        <a:rPr lang="en-US" sz="2400" baseline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aseline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ừ</a:t>
                      </a:r>
                      <a:r>
                        <a:rPr lang="en-US" sz="2400" baseline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aseline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ông</a:t>
                      </a:r>
                      <a:r>
                        <a:rPr lang="en-US" sz="2400" baseline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aseline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ợ</a:t>
                      </a:r>
                      <a:endParaRPr lang="en-US" sz="2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35794616"/>
                  </a:ext>
                </a:extLst>
              </a:tr>
              <a:tr h="712763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y </a:t>
                      </a:r>
                      <a:r>
                        <a:rPr lang="en-US" sz="240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u</a:t>
                      </a:r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ền</a:t>
                      </a:r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ặt</a:t>
                      </a:r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40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ền</a:t>
                      </a:r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ửi</a:t>
                      </a:r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ân</a:t>
                      </a:r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àng</a:t>
                      </a:r>
                      <a:endParaRPr lang="en-US" sz="240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0956457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3. Quy trình ghi nhận công nợ phải trả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-1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.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10109"/>
            <a:ext cx="9143998" cy="234555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19771" y="4239596"/>
            <a:ext cx="3742857" cy="167619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539261" y="4846858"/>
            <a:ext cx="3380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u lại chứng  từ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543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3. Quy trình ghi nhận công nợ phải trả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4C8B108-D1D9-4415-BDB4-D87F51C77B38}"/>
              </a:ext>
            </a:extLst>
          </p:cNvPr>
          <p:cNvSpPr txBox="1"/>
          <p:nvPr/>
        </p:nvSpPr>
        <p:spPr>
          <a:xfrm>
            <a:off x="0" y="1453411"/>
            <a:ext cx="792373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Times" panose="02020603050405020304" pitchFamily="18" charset="0"/>
                <a:cs typeface="Times" panose="02020603050405020304" pitchFamily="18" charset="0"/>
              </a:rPr>
              <a:t>Nhấn Save để l</a:t>
            </a:r>
            <a:r>
              <a:rPr lang="vi-VN" sz="2000">
                <a:latin typeface="Times" panose="02020603050405020304" pitchFamily="18" charset="0"/>
                <a:cs typeface="Times" panose="02020603050405020304" pitchFamily="18" charset="0"/>
              </a:rPr>
              <a:t>ư</a:t>
            </a:r>
            <a:r>
              <a:rPr lang="en-US" sz="2000">
                <a:latin typeface="Times" panose="02020603050405020304" pitchFamily="18" charset="0"/>
                <a:cs typeface="Times" panose="02020603050405020304" pitchFamily="18" charset="0"/>
              </a:rPr>
              <a:t>u chứng từ</a:t>
            </a:r>
          </a:p>
          <a:p>
            <a:r>
              <a:rPr lang="en-US" sz="2000">
                <a:latin typeface="Times" panose="02020603050405020304" pitchFamily="18" charset="0"/>
                <a:cs typeface="Times" panose="02020603050405020304" pitchFamily="18" charset="0"/>
              </a:rPr>
              <a:t>Xem chứng từ hạch toán, kích GL View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196" y="2364565"/>
            <a:ext cx="3270764" cy="168177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-1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.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269" y="2289918"/>
            <a:ext cx="3716067" cy="175642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4595" y="4249609"/>
            <a:ext cx="7731557" cy="2007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69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400" y="2142494"/>
            <a:ext cx="7598766" cy="409923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38FFC97-FCE0-48FC-A1F9-C92E96DFFB7C}"/>
              </a:ext>
            </a:extLst>
          </p:cNvPr>
          <p:cNvSpPr txBox="1"/>
          <p:nvPr/>
        </p:nvSpPr>
        <p:spPr>
          <a:xfrm>
            <a:off x="0" y="87559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 AR/AP / Sổ cái công nợ nguyên tệ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7792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4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bù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rừ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công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nợ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1077077" y="1209879"/>
            <a:ext cx="698984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é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ép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ạc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ước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ê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ép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ước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ánh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ép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ù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ại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072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4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bù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rừ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công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nợ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-1" y="863125"/>
            <a:ext cx="91439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AR/AP/ARAP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ù trừ công nợ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FIFO)</a:t>
            </a:r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4790" y="1399311"/>
            <a:ext cx="7151682" cy="406929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1027" y="3112710"/>
            <a:ext cx="3247619" cy="32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941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4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bù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rừ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công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nợ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-1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AR/AP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AP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ù trừ công nợ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FIFO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964" y="1726249"/>
            <a:ext cx="8716297" cy="3492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207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4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bù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rừ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công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nợ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-1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AR/AP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AP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ù trừ công nợ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FIFO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236" y="1832918"/>
            <a:ext cx="8209524" cy="355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83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4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bù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rừ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công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nợ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-1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AR/AP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AP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ù trừ công nợ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FIFO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360217" y="1398193"/>
            <a:ext cx="91439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ù trừ thủ công: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923" y="2949914"/>
            <a:ext cx="8118617" cy="328463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1419" y="1394065"/>
            <a:ext cx="6246121" cy="1442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924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4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bù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rừ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công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nợ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-1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AR/AP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AP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ù trừ công nợ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FIFO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360217" y="1398193"/>
            <a:ext cx="91439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ù trừ thủ công: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6238" y="1398193"/>
            <a:ext cx="6714286" cy="212381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17492"/>
            <a:ext cx="9143998" cy="2869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39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4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bù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rừ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công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nợ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-1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AR/AP/ Báo cáo tuổi nợ - tổng hợp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3AEFC56-EB91-42A0-888F-696427DE0F36}"/>
              </a:ext>
            </a:extLst>
          </p:cNvPr>
          <p:cNvSpPr txBox="1"/>
          <p:nvPr/>
        </p:nvSpPr>
        <p:spPr>
          <a:xfrm>
            <a:off x="360217" y="1398193"/>
            <a:ext cx="91439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 cáo tuổi nợ: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82800"/>
            <a:ext cx="9137070" cy="3255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491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6">
            <a:extLst>
              <a:ext uri="{FF2B5EF4-FFF2-40B4-BE49-F238E27FC236}">
                <a16:creationId xmlns:a16="http://schemas.microsoft.com/office/drawing/2014/main" id="{33737AAC-0832-43CE-876A-1F796730A6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8567224" cy="863124"/>
          </a:xfrm>
        </p:spPr>
        <p:txBody>
          <a:bodyPr/>
          <a:lstStyle/>
          <a:p>
            <a:pPr algn="ctr"/>
            <a:r>
              <a:rPr lang="en-US" altLang="en-US">
                <a:solidFill>
                  <a:schemeClr val="tx1"/>
                </a:solidFill>
              </a:rPr>
              <a:t>NỘI DUNG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F7F24442-ACF3-4BB1-89D4-DAA9DCAFD2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0430072"/>
              </p:ext>
            </p:extLst>
          </p:nvPr>
        </p:nvGraphicFramePr>
        <p:xfrm>
          <a:off x="949568" y="1290710"/>
          <a:ext cx="7244863" cy="4445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1865">
                  <a:extLst>
                    <a:ext uri="{9D8B030D-6E8A-4147-A177-3AD203B41FA5}">
                      <a16:colId xmlns:a16="http://schemas.microsoft.com/office/drawing/2014/main" val="3886746735"/>
                    </a:ext>
                  </a:extLst>
                </a:gridCol>
                <a:gridCol w="6242998">
                  <a:extLst>
                    <a:ext uri="{9D8B030D-6E8A-4147-A177-3AD203B41FA5}">
                      <a16:colId xmlns:a16="http://schemas.microsoft.com/office/drawing/2014/main" val="1963609072"/>
                    </a:ext>
                  </a:extLst>
                </a:gridCol>
              </a:tblGrid>
              <a:tr h="635056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ên quy trình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77466745"/>
                  </a:ext>
                </a:extLst>
              </a:tr>
              <a:tr h="635056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y </a:t>
                      </a:r>
                      <a:r>
                        <a:rPr lang="en-US" sz="2400" kern="120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lang="en-US" sz="24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hi </a:t>
                      </a:r>
                      <a:r>
                        <a:rPr lang="en-US" sz="2400" kern="120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iền</a:t>
                      </a:r>
                      <a:r>
                        <a:rPr lang="en-US" sz="24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kern="120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ặt</a:t>
                      </a:r>
                      <a:r>
                        <a:rPr lang="en-US" sz="24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400" kern="120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iền</a:t>
                      </a:r>
                      <a:r>
                        <a:rPr lang="en-US" sz="24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kern="120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ửi</a:t>
                      </a:r>
                      <a:r>
                        <a:rPr lang="en-US" sz="24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kern="120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gân</a:t>
                      </a:r>
                      <a:r>
                        <a:rPr lang="en-US" sz="2400" kern="120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kern="1200" err="1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àng</a:t>
                      </a:r>
                      <a:endParaRPr lang="en-US" sz="2400" kern="120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9316426"/>
                  </a:ext>
                </a:extLst>
              </a:tr>
              <a:tr h="635056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y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ạo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ã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SCĐ, CCD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1208930"/>
                  </a:ext>
                </a:extLst>
              </a:tr>
              <a:tr h="635056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y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ạch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án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ăng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ảm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uyên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á</a:t>
                      </a:r>
                      <a:endParaRPr lang="en-US" sz="2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63723781"/>
                  </a:ext>
                </a:extLst>
              </a:tr>
              <a:tr h="635056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y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anh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ý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h</a:t>
                      </a:r>
                      <a:r>
                        <a:rPr lang="vi-VN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ư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ợng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án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ài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ản</a:t>
                      </a:r>
                      <a:endParaRPr lang="en-US" sz="2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925191"/>
                  </a:ext>
                </a:extLst>
              </a:tr>
              <a:tr h="635056">
                <a:tc>
                  <a:txBody>
                    <a:bodyPr/>
                    <a:lstStyle/>
                    <a:p>
                      <a:pPr algn="ctr"/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y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ạch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án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ứng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ừ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ác</a:t>
                      </a:r>
                      <a:endParaRPr lang="en-US" sz="2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89972188"/>
                  </a:ext>
                </a:extLst>
              </a:tr>
              <a:tr h="635056">
                <a:tc>
                  <a:txBody>
                    <a:bodyPr/>
                    <a:lstStyle/>
                    <a:p>
                      <a:pPr algn="ctr"/>
                      <a:r>
                        <a:rPr lang="en-US" sz="240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en-US" sz="2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y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ình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ử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ý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ối</a:t>
                      </a:r>
                      <a:r>
                        <a:rPr lang="en-US" sz="2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ỳ</a:t>
                      </a:r>
                      <a:endParaRPr lang="en-US" sz="2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93925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6822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949569" y="1202666"/>
            <a:ext cx="724486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ă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â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ừa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algn="ctr"/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ánh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NĐ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â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NĐ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13373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76400" y="863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2659023"/>
              </p:ext>
            </p:extLst>
          </p:nvPr>
        </p:nvGraphicFramePr>
        <p:xfrm>
          <a:off x="1676400" y="863125"/>
          <a:ext cx="5743575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3" imgW="6115240" imgH="5915222" progId="Visio.Drawing.15">
                  <p:embed/>
                </p:oleObj>
              </mc:Choice>
              <mc:Fallback>
                <p:oleObj name="Visio" r:id="rId3" imgW="6115240" imgH="59152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863125"/>
                        <a:ext cx="5743575" cy="556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0101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83673" y="863125"/>
            <a:ext cx="102665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339369"/>
              </p:ext>
            </p:extLst>
          </p:nvPr>
        </p:nvGraphicFramePr>
        <p:xfrm>
          <a:off x="983673" y="908844"/>
          <a:ext cx="6774246" cy="519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name="Visio" r:id="rId3" imgW="5848302" imgH="4505154" progId="Visio.Drawing.15">
                  <p:embed/>
                </p:oleObj>
              </mc:Choice>
              <mc:Fallback>
                <p:oleObj name="Visio" r:id="rId3" imgW="5848302" imgH="45051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673" y="908844"/>
                        <a:ext cx="6774246" cy="51954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4731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073F21E-6F87-4B91-8B0B-8A5A58C2D77A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Đường dẫn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/chi tiền /Phiếu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thu tiền mặ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835" y="1580413"/>
            <a:ext cx="8825346" cy="2506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85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073F21E-6F87-4B91-8B0B-8A5A58C2D77A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/chi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469" y="1726249"/>
            <a:ext cx="5091295" cy="40730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500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B26B25-108A-4928-BD41-1ED0EA3091C9}"/>
              </a:ext>
            </a:extLst>
          </p:cNvPr>
          <p:cNvSpPr txBox="1"/>
          <p:nvPr/>
        </p:nvSpPr>
        <p:spPr>
          <a:xfrm>
            <a:off x="4786812" y="1561001"/>
            <a:ext cx="34140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Nhấn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 Save </a:t>
            </a:r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để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 l</a:t>
            </a:r>
            <a:r>
              <a:rPr lang="vi-VN" sz="2200">
                <a:latin typeface="Times" panose="02020603050405020304" pitchFamily="18" charset="0"/>
                <a:cs typeface="Times" panose="02020603050405020304" pitchFamily="18" charset="0"/>
              </a:rPr>
              <a:t>ư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u </a:t>
            </a:r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chứng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từ</a:t>
            </a:r>
            <a:endParaRPr lang="en-US" sz="2200">
              <a:latin typeface="Times" panose="02020603050405020304" pitchFamily="18" charset="0"/>
              <a:cs typeface="Times" panose="02020603050405020304" pitchFamily="18" charset="0"/>
            </a:endParaRPr>
          </a:p>
          <a:p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Xem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chứng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từ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hạch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toán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sz="2200" err="1">
                <a:latin typeface="Times" panose="02020603050405020304" pitchFamily="18" charset="0"/>
                <a:cs typeface="Times" panose="02020603050405020304" pitchFamily="18" charset="0"/>
              </a:rPr>
              <a:t>kích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 GL View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073F21E-6F87-4B91-8B0B-8A5A58C2D77A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4743" y="1448103"/>
            <a:ext cx="3466667" cy="170476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197" y="3782291"/>
            <a:ext cx="8303230" cy="2105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74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9143998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073F21E-6F87-4B91-8B0B-8A5A58C2D77A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047" y="1395666"/>
            <a:ext cx="7561905" cy="40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03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9143998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073F21E-6F87-4B91-8B0B-8A5A58C2D77A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GNH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954186"/>
            <a:ext cx="9143999" cy="3005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8031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9143998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073F21E-6F87-4B91-8B0B-8A5A58C2D77A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GNH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589D445-84A5-4715-89F0-529ED66F2E36}"/>
              </a:ext>
            </a:extLst>
          </p:cNvPr>
          <p:cNvSpPr txBox="1"/>
          <p:nvPr/>
        </p:nvSpPr>
        <p:spPr>
          <a:xfrm>
            <a:off x="4727819" y="1572361"/>
            <a:ext cx="34140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Nhấn Save để l</a:t>
            </a:r>
            <a:r>
              <a:rPr lang="vi-VN" sz="2200">
                <a:latin typeface="Times" panose="02020603050405020304" pitchFamily="18" charset="0"/>
                <a:cs typeface="Times" panose="02020603050405020304" pitchFamily="18" charset="0"/>
              </a:rPr>
              <a:t>ư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u chứng từ</a:t>
            </a:r>
          </a:p>
          <a:p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Xem chứng từ hạch toán, </a:t>
            </a:r>
            <a:r>
              <a:rPr lang="en-US" sz="2200" smtClean="0">
                <a:latin typeface="Times" panose="02020603050405020304" pitchFamily="18" charset="0"/>
                <a:cs typeface="Times" panose="02020603050405020304" pitchFamily="18" charset="0"/>
              </a:rPr>
              <a:t>phần 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GL View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0439" y="1572361"/>
            <a:ext cx="2916652" cy="151665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641" y="3610399"/>
            <a:ext cx="8728394" cy="1862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40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9143998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073F21E-6F87-4B91-8B0B-8A5A58C2D77A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 Sổ quỹ tiền mặt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589D445-84A5-4715-89F0-529ED66F2E36}"/>
              </a:ext>
            </a:extLst>
          </p:cNvPr>
          <p:cNvSpPr txBox="1"/>
          <p:nvPr/>
        </p:nvSpPr>
        <p:spPr>
          <a:xfrm>
            <a:off x="0" y="1510805"/>
            <a:ext cx="341401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smtClean="0">
                <a:latin typeface="Times" panose="02020603050405020304" pitchFamily="18" charset="0"/>
                <a:cs typeface="Times" panose="02020603050405020304" pitchFamily="18" charset="0"/>
              </a:rPr>
              <a:t>Sổ chi tiết: Sổ quỹ tiền mặt</a:t>
            </a:r>
            <a:endParaRPr lang="en-US" sz="220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63466"/>
            <a:ext cx="9143999" cy="3132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8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itle 6">
            <a:extLst>
              <a:ext uri="{FF2B5EF4-FFF2-40B4-BE49-F238E27FC236}">
                <a16:creationId xmlns:a16="http://schemas.microsoft.com/office/drawing/2014/main" id="{4CE4716A-2915-46A6-BB30-0A39B2B156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1. Tổng quan phân hệ kế toán</a:t>
            </a:r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0D26BEE6-101C-43FE-A60D-EEE1A28B52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8966" y="933993"/>
            <a:ext cx="7826067" cy="4990014"/>
          </a:xfrm>
        </p:spPr>
        <p:txBody>
          <a:bodyPr/>
          <a:lstStyle/>
          <a:p>
            <a:pPr marL="0" indent="0" algn="ctr">
              <a:buFont typeface="Arial" panose="020B0604020202020204" pitchFamily="34" charset="0"/>
              <a:buNone/>
              <a:defRPr/>
            </a:pPr>
            <a:r>
              <a:rPr lang="en-US" altLang="en-US" b="1" err="1">
                <a:solidFill>
                  <a:schemeClr val="tx1"/>
                </a:solidFill>
              </a:rPr>
              <a:t>Mục</a:t>
            </a:r>
            <a:r>
              <a:rPr lang="en-US" altLang="en-US" b="1">
                <a:solidFill>
                  <a:schemeClr val="tx1"/>
                </a:solidFill>
              </a:rPr>
              <a:t> </a:t>
            </a:r>
            <a:r>
              <a:rPr lang="en-US" altLang="en-US" b="1" err="1">
                <a:solidFill>
                  <a:schemeClr val="tx1"/>
                </a:solidFill>
              </a:rPr>
              <a:t>đích</a:t>
            </a:r>
            <a:r>
              <a:rPr lang="en-US" altLang="en-US" b="1">
                <a:solidFill>
                  <a:schemeClr val="tx1"/>
                </a:solidFill>
              </a:rPr>
              <a:t> </a:t>
            </a:r>
            <a:endParaRPr lang="en-US" altLang="en-US">
              <a:solidFill>
                <a:schemeClr val="tx1"/>
              </a:solidFill>
            </a:endParaRPr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Ghi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hận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à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ổng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hợp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àn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ộ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ác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ghiệp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ụ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kinh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ế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phát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inh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ủa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doanh</a:t>
            </a:r>
            <a:r>
              <a:rPr lang="en-US" altLang="en-US" b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b="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ghiệp</a:t>
            </a:r>
            <a:endParaRPr lang="en-US" altLang="en-US" b="0">
              <a:solidFill>
                <a:schemeClr val="tx1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796925" lvl="1" indent="-339725">
              <a:buFont typeface="Wingdings" panose="05000000000000000000" pitchFamily="2" charset="2"/>
              <a:buChar char="v"/>
              <a:defRPr/>
            </a:pP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Kế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ừa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dữ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liệu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ác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ghiệp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ụ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hạch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á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ự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động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ừ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phâ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hệ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hàng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hóa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ậ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ải</a:t>
            </a:r>
            <a:r>
              <a:rPr lang="en-US" altLang="en-US" sz="2400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: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Doanh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u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giá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ố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ông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ợ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phải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u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phải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rả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uế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…</a:t>
            </a:r>
          </a:p>
          <a:p>
            <a:pPr marL="796925" lvl="1" indent="-339725">
              <a:buFont typeface="Wingdings" panose="05000000000000000000" pitchFamily="2" charset="2"/>
              <a:buChar char="v"/>
              <a:defRPr/>
            </a:pP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Ghi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hậ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rực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iếp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ác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ghiệp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ụ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kế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á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</a:p>
          <a:p>
            <a:pPr lvl="2">
              <a:buFont typeface="Wingdings" panose="05000000000000000000" pitchFamily="2" charset="2"/>
              <a:buChar char="§"/>
              <a:defRPr/>
            </a:pP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ông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ợ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phải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u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phải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rả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không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liê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qua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đế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mua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á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hàng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hóa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. </a:t>
            </a:r>
          </a:p>
          <a:p>
            <a:pPr lvl="2">
              <a:buFont typeface="Wingdings" panose="05000000000000000000" pitchFamily="2" charset="2"/>
              <a:buChar char="§"/>
              <a:defRPr/>
            </a:pP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iề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mặt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iề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gửi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ngâ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hàng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. </a:t>
            </a:r>
          </a:p>
          <a:p>
            <a:pPr lvl="2">
              <a:buFont typeface="Wingdings" panose="05000000000000000000" pitchFamily="2" charset="2"/>
              <a:buChar char="§"/>
              <a:defRPr/>
            </a:pP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ài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ản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ố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định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ông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ụ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dụng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ụ</a:t>
            </a:r>
            <a:r>
              <a:rPr lang="en-US" altLang="en-US" sz="24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.</a:t>
            </a:r>
          </a:p>
          <a:p>
            <a:pPr lvl="2">
              <a:buFont typeface="Wingdings" panose="05000000000000000000" pitchFamily="2" charset="2"/>
              <a:buChar char="§"/>
              <a:defRPr/>
            </a:pPr>
            <a:r>
              <a:rPr lang="en-US" altLang="en-US" sz="2400" err="1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ác</a:t>
            </a:r>
            <a:r>
              <a:rPr lang="en-US" altLang="en-US" sz="2400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ông</a:t>
            </a:r>
            <a:r>
              <a:rPr lang="en-US" altLang="en-US" sz="2400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iệc</a:t>
            </a:r>
            <a:r>
              <a:rPr lang="en-US" altLang="en-US" sz="2400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xử</a:t>
            </a:r>
            <a:r>
              <a:rPr lang="en-US" altLang="en-US" sz="2400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lý</a:t>
            </a:r>
            <a:r>
              <a:rPr lang="en-US" altLang="en-US" sz="2400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uối</a:t>
            </a:r>
            <a:r>
              <a:rPr lang="en-US" altLang="en-US" sz="2400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400" err="1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kỳ</a:t>
            </a:r>
            <a:r>
              <a:rPr lang="en-US" altLang="en-US" sz="2400" smtClean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.</a:t>
            </a:r>
            <a:endParaRPr lang="en-US" altLang="en-US" sz="2400">
              <a:solidFill>
                <a:schemeClr val="tx1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9143998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5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u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073F21E-6F87-4B91-8B0B-8A5A58C2D77A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 Sổ quỹ tiền mặt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589D445-84A5-4715-89F0-529ED66F2E36}"/>
              </a:ext>
            </a:extLst>
          </p:cNvPr>
          <p:cNvSpPr txBox="1"/>
          <p:nvPr/>
        </p:nvSpPr>
        <p:spPr>
          <a:xfrm>
            <a:off x="0" y="1510805"/>
            <a:ext cx="341401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smtClean="0">
                <a:latin typeface="Times" panose="02020603050405020304" pitchFamily="18" charset="0"/>
                <a:cs typeface="Times" panose="02020603050405020304" pitchFamily="18" charset="0"/>
              </a:rPr>
              <a:t>Sổ chi tiết: Sổ quỹ tiền gửi</a:t>
            </a:r>
            <a:endParaRPr lang="en-US" sz="220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2127707"/>
            <a:ext cx="9144000" cy="4054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740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79" y="1"/>
            <a:ext cx="6624319" cy="863124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949569" y="1204709"/>
            <a:ext cx="724486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m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â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nh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m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u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ê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algn="ctr"/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ă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ánh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NĐ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ử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NĐ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9942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16182" y="983672"/>
            <a:ext cx="100687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084541"/>
              </p:ext>
            </p:extLst>
          </p:nvPr>
        </p:nvGraphicFramePr>
        <p:xfrm>
          <a:off x="1316182" y="983673"/>
          <a:ext cx="6345381" cy="5307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3" imgW="6495922" imgH="5429224" progId="Visio.Drawing.15">
                  <p:embed/>
                </p:oleObj>
              </mc:Choice>
              <mc:Fallback>
                <p:oleObj name="Visio" r:id="rId3" imgW="6495922" imgH="54292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182" y="983673"/>
                        <a:ext cx="6345381" cy="5307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225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314166" y="295523"/>
            <a:ext cx="66929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9739017"/>
              </p:ext>
            </p:extLst>
          </p:nvPr>
        </p:nvGraphicFramePr>
        <p:xfrm>
          <a:off x="2113520" y="863125"/>
          <a:ext cx="4693678" cy="56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name="Visio" r:id="rId3" imgW="6077046" imgH="7334119" progId="Visio.Drawing.15">
                  <p:embed/>
                </p:oleObj>
              </mc:Choice>
              <mc:Fallback>
                <p:oleObj name="Visio" r:id="rId3" imgW="6077046" imgH="73341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3520" y="863125"/>
                        <a:ext cx="4693678" cy="5655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664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1B65C7-BDC6-4A30-9C83-576BD5E63976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840" y="1324790"/>
            <a:ext cx="8862400" cy="2678529"/>
          </a:xfrm>
          <a:prstGeom prst="rect">
            <a:avLst/>
          </a:prstGeom>
        </p:spPr>
      </p:pic>
      <p:pic>
        <p:nvPicPr>
          <p:cNvPr id="15362" name="Picture 2" descr="C:\Users\duongnm.piacom\AppData\Local\Temp\SNAGHTML3f4a0a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530" y="4238048"/>
            <a:ext cx="7296150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280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1B65C7-BDC6-4A30-9C83-576BD5E63976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4271" y="1536704"/>
            <a:ext cx="7907001" cy="243668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79" y="4188374"/>
            <a:ext cx="8851190" cy="1824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6559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1B65C7-BDC6-4A30-9C83-576BD5E63976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3389" y="1434567"/>
            <a:ext cx="5337221" cy="4146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609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1B65C7-BDC6-4A30-9C83-576BD5E63976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chi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iế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6128" y="1451278"/>
            <a:ext cx="2431743" cy="122029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7219" y="2798060"/>
            <a:ext cx="6509562" cy="3382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411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1B65C7-BDC6-4A30-9C83-576BD5E63976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/ Chi từ tài khoản ngân hàng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91" y="2474395"/>
            <a:ext cx="9047018" cy="239945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589D445-84A5-4715-89F0-529ED66F2E36}"/>
              </a:ext>
            </a:extLst>
          </p:cNvPr>
          <p:cNvSpPr txBox="1"/>
          <p:nvPr/>
        </p:nvSpPr>
        <p:spPr>
          <a:xfrm>
            <a:off x="0" y="1972470"/>
            <a:ext cx="421178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smtClean="0">
                <a:latin typeface="Times" panose="02020603050405020304" pitchFamily="18" charset="0"/>
                <a:cs typeface="Times" panose="02020603050405020304" pitchFamily="18" charset="0"/>
              </a:rPr>
              <a:t>Ghi nhận nội dung chi tiền gửi :</a:t>
            </a:r>
            <a:endParaRPr lang="en-US" sz="220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939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1B65C7-BDC6-4A30-9C83-576BD5E63976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/ Chi từ tài khoản ngân hàng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589D445-84A5-4715-89F0-529ED66F2E36}"/>
              </a:ext>
            </a:extLst>
          </p:cNvPr>
          <p:cNvSpPr txBox="1"/>
          <p:nvPr/>
        </p:nvSpPr>
        <p:spPr>
          <a:xfrm>
            <a:off x="-1" y="1972470"/>
            <a:ext cx="459970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smtClean="0">
                <a:latin typeface="Times" panose="02020603050405020304" pitchFamily="18" charset="0"/>
                <a:cs typeface="Times" panose="02020603050405020304" pitchFamily="18" charset="0"/>
              </a:rPr>
              <a:t>Thông tin đối tượng nhận tiền qua TK:</a:t>
            </a:r>
            <a:endParaRPr lang="en-US" sz="220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8870" y="2403357"/>
            <a:ext cx="6171055" cy="2916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90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itle 6">
            <a:extLst>
              <a:ext uri="{FF2B5EF4-FFF2-40B4-BE49-F238E27FC236}">
                <a16:creationId xmlns:a16="http://schemas.microsoft.com/office/drawing/2014/main" id="{4CE4716A-2915-46A6-BB30-0A39B2B156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1. Tổng quan phân hệ kế toá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4677A51-816F-4188-B7F9-E62A338F2351}"/>
              </a:ext>
            </a:extLst>
          </p:cNvPr>
          <p:cNvSpPr/>
          <p:nvPr/>
        </p:nvSpPr>
        <p:spPr bwMode="auto">
          <a:xfrm>
            <a:off x="1245716" y="1502301"/>
            <a:ext cx="3135740" cy="1334776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B8B6A3-AE63-49A4-9C29-720EBF47ADBA}"/>
              </a:ext>
            </a:extLst>
          </p:cNvPr>
          <p:cNvSpPr/>
          <p:nvPr/>
        </p:nvSpPr>
        <p:spPr bwMode="auto">
          <a:xfrm>
            <a:off x="1219901" y="1484191"/>
            <a:ext cx="3163959" cy="434662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AR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16CB77-4E0A-4F10-A0DF-314537359056}"/>
              </a:ext>
            </a:extLst>
          </p:cNvPr>
          <p:cNvSpPr/>
          <p:nvPr/>
        </p:nvSpPr>
        <p:spPr>
          <a:xfrm>
            <a:off x="1277541" y="1865070"/>
            <a:ext cx="3035212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Account receivabl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Kế toán công nợ phải thu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6D8BAFC-9528-4758-ADE0-60C3B4805633}"/>
              </a:ext>
            </a:extLst>
          </p:cNvPr>
          <p:cNvSpPr/>
          <p:nvPr/>
        </p:nvSpPr>
        <p:spPr bwMode="auto">
          <a:xfrm>
            <a:off x="4689962" y="1485887"/>
            <a:ext cx="3135740" cy="1351189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CA1FB08-A00D-40D6-894C-904F886DEF37}"/>
              </a:ext>
            </a:extLst>
          </p:cNvPr>
          <p:cNvSpPr/>
          <p:nvPr/>
        </p:nvSpPr>
        <p:spPr bwMode="auto">
          <a:xfrm>
            <a:off x="4677617" y="1467778"/>
            <a:ext cx="3163959" cy="434662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AP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945B8C8-3A0D-4249-B745-A847189245E8}"/>
              </a:ext>
            </a:extLst>
          </p:cNvPr>
          <p:cNvSpPr/>
          <p:nvPr/>
        </p:nvSpPr>
        <p:spPr>
          <a:xfrm>
            <a:off x="4721787" y="1848657"/>
            <a:ext cx="3035212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Account payabl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Kế toán công nợ phải trả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9177616-F5BA-431B-A525-51341FEFF8DD}"/>
              </a:ext>
            </a:extLst>
          </p:cNvPr>
          <p:cNvSpPr/>
          <p:nvPr/>
        </p:nvSpPr>
        <p:spPr bwMode="auto">
          <a:xfrm>
            <a:off x="1255096" y="3129465"/>
            <a:ext cx="3135740" cy="1463700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B7021EC-C6DF-4F2A-BECF-01BA248E08D7}"/>
              </a:ext>
            </a:extLst>
          </p:cNvPr>
          <p:cNvSpPr/>
          <p:nvPr/>
        </p:nvSpPr>
        <p:spPr bwMode="auto">
          <a:xfrm>
            <a:off x="1221044" y="3111355"/>
            <a:ext cx="3188008" cy="406474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CA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01F91F9-6DDB-43BE-9961-EB7D34275B5C}"/>
              </a:ext>
            </a:extLst>
          </p:cNvPr>
          <p:cNvSpPr/>
          <p:nvPr/>
        </p:nvSpPr>
        <p:spPr>
          <a:xfrm>
            <a:off x="1266096" y="3577503"/>
            <a:ext cx="3076862" cy="1015663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Cash accoun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Kế toán tiền mặt, tiền gửi ngân hàng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FC7F403-2B02-48BE-995C-BC613146161C}"/>
              </a:ext>
            </a:extLst>
          </p:cNvPr>
          <p:cNvSpPr/>
          <p:nvPr/>
        </p:nvSpPr>
        <p:spPr bwMode="auto">
          <a:xfrm>
            <a:off x="4743886" y="3167627"/>
            <a:ext cx="3135740" cy="1425538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BC44B82-FEE0-4A74-957A-C7CE97877FC8}"/>
              </a:ext>
            </a:extLst>
          </p:cNvPr>
          <p:cNvSpPr/>
          <p:nvPr/>
        </p:nvSpPr>
        <p:spPr bwMode="auto">
          <a:xfrm>
            <a:off x="4731541" y="3111355"/>
            <a:ext cx="3163959" cy="418156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AA 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592D62D-9A21-4DBF-90F2-3B23CB420FC4}"/>
              </a:ext>
            </a:extLst>
          </p:cNvPr>
          <p:cNvSpPr/>
          <p:nvPr/>
        </p:nvSpPr>
        <p:spPr>
          <a:xfrm>
            <a:off x="4775711" y="3604778"/>
            <a:ext cx="3035212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Asset accoun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Kế toán tài sản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5AB51B01-DB41-4CE5-930B-563554AF06CF}"/>
              </a:ext>
            </a:extLst>
          </p:cNvPr>
          <p:cNvSpPr/>
          <p:nvPr/>
        </p:nvSpPr>
        <p:spPr bwMode="auto">
          <a:xfrm>
            <a:off x="1257438" y="4819936"/>
            <a:ext cx="3135740" cy="1334776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417A54B-EE41-495C-AD13-1FCF9699D0F4}"/>
              </a:ext>
            </a:extLst>
          </p:cNvPr>
          <p:cNvSpPr/>
          <p:nvPr/>
        </p:nvSpPr>
        <p:spPr bwMode="auto">
          <a:xfrm>
            <a:off x="1245093" y="4801826"/>
            <a:ext cx="3163959" cy="434662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GL 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6D130DA-287E-4165-B382-EB612F9786DE}"/>
              </a:ext>
            </a:extLst>
          </p:cNvPr>
          <p:cNvSpPr/>
          <p:nvPr/>
        </p:nvSpPr>
        <p:spPr>
          <a:xfrm>
            <a:off x="1289263" y="5182705"/>
            <a:ext cx="3035212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General accoun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Kế toán tổng hợp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0D7A436-C248-4E44-A5E9-AA2ADC88C107}"/>
              </a:ext>
            </a:extLst>
          </p:cNvPr>
          <p:cNvSpPr/>
          <p:nvPr/>
        </p:nvSpPr>
        <p:spPr bwMode="auto">
          <a:xfrm>
            <a:off x="4746239" y="4805870"/>
            <a:ext cx="3135740" cy="1334776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087A80C-69DC-4CD6-A5E8-86EE38C81180}"/>
              </a:ext>
            </a:extLst>
          </p:cNvPr>
          <p:cNvSpPr/>
          <p:nvPr/>
        </p:nvSpPr>
        <p:spPr bwMode="auto">
          <a:xfrm>
            <a:off x="4733894" y="4787760"/>
            <a:ext cx="3163959" cy="434662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Transaction type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4BA854D-2E7E-44DC-B68D-116CD97A37C7}"/>
              </a:ext>
            </a:extLst>
          </p:cNvPr>
          <p:cNvSpPr/>
          <p:nvPr/>
        </p:nvSpPr>
        <p:spPr>
          <a:xfrm>
            <a:off x="5102976" y="5319318"/>
            <a:ext cx="2417560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 do </a:t>
            </a:r>
            <a:r>
              <a:rPr lang="en-US" sz="20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ăng</a:t>
            </a: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m</a:t>
            </a: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uồn</a:t>
            </a:r>
            <a:r>
              <a:rPr lang="en-US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ốn</a:t>
            </a:r>
            <a:endParaRPr lang="en-US" sz="20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A5A4F23-82DC-44C2-ADC9-C3A962293C83}"/>
              </a:ext>
            </a:extLst>
          </p:cNvPr>
          <p:cNvSpPr txBox="1"/>
          <p:nvPr/>
        </p:nvSpPr>
        <p:spPr>
          <a:xfrm>
            <a:off x="1948375" y="912931"/>
            <a:ext cx="5247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ác khái niệm c</a:t>
            </a:r>
            <a:r>
              <a:rPr lang="vi-VN" sz="2400"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bản</a:t>
            </a:r>
          </a:p>
        </p:txBody>
      </p:sp>
    </p:spTree>
    <p:extLst>
      <p:ext uri="{BB962C8B-B14F-4D97-AF65-F5344CB8AC3E}">
        <p14:creationId xmlns:p14="http://schemas.microsoft.com/office/powerpoint/2010/main" val="239561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1B65C7-BDC6-4A30-9C83-576BD5E63976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/ Chi từ tài khoản ngân hàng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581" y="1357773"/>
            <a:ext cx="3045165" cy="153788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2085" y="3142563"/>
            <a:ext cx="5479830" cy="325966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589D445-84A5-4715-89F0-529ED66F2E36}"/>
              </a:ext>
            </a:extLst>
          </p:cNvPr>
          <p:cNvSpPr txBox="1"/>
          <p:nvPr/>
        </p:nvSpPr>
        <p:spPr>
          <a:xfrm>
            <a:off x="4572000" y="1357773"/>
            <a:ext cx="341401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Nhấn Save để l</a:t>
            </a:r>
            <a:r>
              <a:rPr lang="vi-VN" sz="2200">
                <a:latin typeface="Times" panose="02020603050405020304" pitchFamily="18" charset="0"/>
                <a:cs typeface="Times" panose="02020603050405020304" pitchFamily="18" charset="0"/>
              </a:rPr>
              <a:t>ư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u chứng </a:t>
            </a:r>
            <a:r>
              <a:rPr lang="en-US" sz="2200" smtClean="0">
                <a:latin typeface="Times" panose="02020603050405020304" pitchFamily="18" charset="0"/>
                <a:cs typeface="Times" panose="02020603050405020304" pitchFamily="18" charset="0"/>
              </a:rPr>
              <a:t>từ, tại lúc này chưa hạch toán, GL View trống.</a:t>
            </a:r>
            <a:endParaRPr lang="en-US" sz="2200">
              <a:latin typeface="Times" panose="02020603050405020304" pitchFamily="18" charset="0"/>
              <a:cs typeface="Times" panose="02020603050405020304" pitchFamily="18" charset="0"/>
            </a:endParaRPr>
          </a:p>
          <a:p>
            <a:r>
              <a:rPr lang="en-US" sz="2200" smtClean="0">
                <a:latin typeface="Times" panose="02020603050405020304" pitchFamily="18" charset="0"/>
                <a:cs typeface="Times" panose="02020603050405020304" pitchFamily="18" charset="0"/>
                <a:sym typeface="Wingdings" panose="05000000000000000000" pitchFamily="2" charset="2"/>
              </a:rPr>
              <a:t> Nhấn Print để in UNC</a:t>
            </a:r>
            <a:endParaRPr lang="en-US" sz="220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058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6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chi </a:t>
            </a:r>
            <a:r>
              <a:rPr lang="en-US" altLang="en-US" err="1">
                <a:solidFill>
                  <a:schemeClr val="tx1"/>
                </a:solidFill>
              </a:rPr>
              <a:t>tiề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mặt</a:t>
            </a:r>
            <a:r>
              <a:rPr lang="en-US" altLang="en-US">
                <a:solidFill>
                  <a:schemeClr val="tx1"/>
                </a:solidFill>
              </a:rPr>
              <a:t>, TGNH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A1B65C7-BDC6-4A30-9C83-576BD5E63976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hu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ền/ Chi từ tài khoản ngân hàng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589D445-84A5-4715-89F0-529ED66F2E36}"/>
              </a:ext>
            </a:extLst>
          </p:cNvPr>
          <p:cNvSpPr txBox="1"/>
          <p:nvPr/>
        </p:nvSpPr>
        <p:spPr>
          <a:xfrm>
            <a:off x="623455" y="1525790"/>
            <a:ext cx="73348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>
                <a:latin typeface="Times" panose="02020603050405020304" pitchFamily="18" charset="0"/>
                <a:cs typeface="Times" panose="02020603050405020304" pitchFamily="18" charset="0"/>
              </a:rPr>
              <a:t>Sau khi hoàn thành thủ tục bên ngoài (ký duyệt), thực hiện xác nhận thực chi trên phần mềm.</a:t>
            </a:r>
            <a:endParaRPr lang="en-US" sz="200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854" y="2187914"/>
            <a:ext cx="6816436" cy="257801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8400" y="4918365"/>
            <a:ext cx="6061410" cy="1411016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775854" y="5180920"/>
            <a:ext cx="21099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mtClean="0">
                <a:latin typeface="Times" panose="02020603050405020304" pitchFamily="18" charset="0"/>
                <a:cs typeface="Times" panose="02020603050405020304" pitchFamily="18" charset="0"/>
              </a:rPr>
              <a:t>Hạch toán sau khi xác nhận:</a:t>
            </a:r>
            <a:endParaRPr lang="en-US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561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62683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7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ạo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mã</a:t>
            </a:r>
            <a:r>
              <a:rPr lang="en-US" altLang="en-US" smtClean="0">
                <a:solidFill>
                  <a:schemeClr val="tx1"/>
                </a:solidFill>
              </a:rPr>
              <a:t> TSCĐ, CCD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1445342" y="1204481"/>
            <a:ext cx="625331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Mục đích</a:t>
            </a:r>
          </a:p>
          <a:p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Tạo mới, sửa thông tin, xóa mã: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Tài sản cố định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Công cụ cụng cụ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cơ bản dở dang</a:t>
            </a:r>
          </a:p>
          <a:p>
            <a:pPr algn="ctr"/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hạm vi</a:t>
            </a:r>
          </a:p>
          <a:p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Áp dụng cho văn phòng 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 công 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ty và chi nhánh</a:t>
            </a:r>
          </a:p>
        </p:txBody>
      </p:sp>
    </p:spTree>
    <p:extLst>
      <p:ext uri="{BB962C8B-B14F-4D97-AF65-F5344CB8AC3E}">
        <p14:creationId xmlns:p14="http://schemas.microsoft.com/office/powerpoint/2010/main" val="42921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 txBox="1">
            <a:spLocks noChangeArrowheads="1"/>
          </p:cNvSpPr>
          <p:nvPr/>
        </p:nvSpPr>
        <p:spPr>
          <a:xfrm>
            <a:off x="2770" y="14740"/>
            <a:ext cx="7462683" cy="8631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rgbClr val="00206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altLang="en-US" smtClean="0">
                <a:solidFill>
                  <a:schemeClr val="tx1"/>
                </a:solidFill>
              </a:rPr>
              <a:t>7. Quy </a:t>
            </a:r>
            <a:r>
              <a:rPr lang="en-US" altLang="en-US" err="1" smtClean="0">
                <a:solidFill>
                  <a:schemeClr val="tx1"/>
                </a:solidFill>
              </a:rPr>
              <a:t>trình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ạo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mã</a:t>
            </a:r>
            <a:r>
              <a:rPr lang="en-US" altLang="en-US" smtClean="0">
                <a:solidFill>
                  <a:schemeClr val="tx1"/>
                </a:solidFill>
              </a:rPr>
              <a:t> TSCĐ, CCD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454726" y="914396"/>
            <a:ext cx="92992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383303"/>
              </p:ext>
            </p:extLst>
          </p:nvPr>
        </p:nvGraphicFramePr>
        <p:xfrm>
          <a:off x="1440872" y="914397"/>
          <a:ext cx="5871964" cy="5347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name="Visio" r:id="rId3" imgW="6667585" imgH="6077081" progId="Visio.Drawing.15">
                  <p:embed/>
                </p:oleObj>
              </mc:Choice>
              <mc:Fallback>
                <p:oleObj name="Visio" r:id="rId3" imgW="6667585" imgH="60770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872" y="914397"/>
                        <a:ext cx="5871964" cy="53478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1431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SCĐ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Add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62683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7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ạo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mã</a:t>
            </a:r>
            <a:r>
              <a:rPr lang="en-US" altLang="en-US" smtClean="0">
                <a:solidFill>
                  <a:schemeClr val="tx1"/>
                </a:solidFill>
              </a:rPr>
              <a:t> TSCĐ, CCDC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41" y="2187914"/>
            <a:ext cx="9090759" cy="2515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41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62683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7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ạo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mã</a:t>
            </a:r>
            <a:r>
              <a:rPr lang="en-US" altLang="en-US" smtClean="0">
                <a:solidFill>
                  <a:schemeClr val="tx1"/>
                </a:solidFill>
              </a:rPr>
              <a:t> TSCĐ, CCD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SCĐ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Add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747" y="1573406"/>
            <a:ext cx="8254506" cy="461575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5079753" y="5014231"/>
            <a:ext cx="339114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ạng thái:</a:t>
            </a:r>
          </a:p>
          <a:p>
            <a:r>
              <a:rPr lang="en-US" sz="1600" i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ể trống: </a:t>
            </a:r>
            <a:r>
              <a:rPr lang="en-US" sz="160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ang sử dụng</a:t>
            </a:r>
            <a:endParaRPr lang="en-US" sz="1600" i="1" smtClean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i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chived</a:t>
            </a:r>
            <a:r>
              <a:rPr lang="en-US" sz="160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lưu trữ không sử dụng</a:t>
            </a:r>
          </a:p>
          <a:p>
            <a:r>
              <a:rPr lang="en-US" sz="1600" i="1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reciation stopped</a:t>
            </a:r>
            <a:r>
              <a:rPr lang="en-US" sz="160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dừng khấu hao</a:t>
            </a:r>
            <a:endParaRPr lang="en-US" sz="1600" smtClean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850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92181" cy="863124"/>
          </a:xfrm>
        </p:spPr>
        <p:txBody>
          <a:bodyPr>
            <a:normAutofit fontScale="90000"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8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ăng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>
                <a:solidFill>
                  <a:schemeClr val="tx1"/>
                </a:solidFill>
              </a:rPr>
              <a:t>giảm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nguyê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gi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1066800" y="1158422"/>
            <a:ext cx="724486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5"/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ă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m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ua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ụ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ụ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y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do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m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n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ác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ộp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5"/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vi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 công 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ty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ánh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VNĐ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907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92181" cy="863124"/>
          </a:xfrm>
        </p:spPr>
        <p:txBody>
          <a:bodyPr>
            <a:normAutofit fontScale="90000"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8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ăng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>
                <a:solidFill>
                  <a:schemeClr val="tx1"/>
                </a:solidFill>
              </a:rPr>
              <a:t>giảm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nguyê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gi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1266" name="Slide Number Placeholder 3">
            <a:extLst>
              <a:ext uri="{FF2B5EF4-FFF2-40B4-BE49-F238E27FC236}">
                <a16:creationId xmlns:a16="http://schemas.microsoft.com/office/drawing/2014/main" id="{2E7AAE5A-38A2-40F1-9EAE-BFE028D9937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0" y="6537325"/>
            <a:ext cx="2133600" cy="27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vi-VN" sz="1200"/>
              <a:t>(</a:t>
            </a:r>
            <a:fld id="{9CF1EFA3-D54A-4C1D-BCFF-EEFFA3D0AB34}" type="slidenum">
              <a:rPr lang="en-US" altLang="vi-VN" sz="1200" smtClean="0"/>
              <a:pPr/>
              <a:t>57</a:t>
            </a:fld>
            <a:r>
              <a:rPr lang="en-US" altLang="vi-VN" sz="1200"/>
              <a:t>)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2166759" y="337517"/>
            <a:ext cx="83050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971635"/>
              </p:ext>
            </p:extLst>
          </p:nvPr>
        </p:nvGraphicFramePr>
        <p:xfrm>
          <a:off x="1826978" y="863125"/>
          <a:ext cx="5263422" cy="5541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2" name="Visio" r:id="rId3" imgW="6191209" imgH="6534071" progId="Visio.Drawing.15">
                  <p:embed/>
                </p:oleObj>
              </mc:Choice>
              <mc:Fallback>
                <p:oleObj name="Visio" r:id="rId3" imgW="6191209" imgH="65340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6978" y="863125"/>
                        <a:ext cx="5263422" cy="5541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2604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92181" cy="863124"/>
          </a:xfrm>
        </p:spPr>
        <p:txBody>
          <a:bodyPr>
            <a:normAutofit fontScale="90000"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8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ăng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>
                <a:solidFill>
                  <a:schemeClr val="tx1"/>
                </a:solidFill>
              </a:rPr>
              <a:t>giảm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nguyê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gi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262BAEF-D812-430C-B341-C895169E2EA2}"/>
              </a:ext>
            </a:extLst>
          </p:cNvPr>
          <p:cNvSpPr/>
          <p:nvPr/>
        </p:nvSpPr>
        <p:spPr>
          <a:xfrm>
            <a:off x="0" y="855099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SCĐ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SCĐ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47" y="2071857"/>
            <a:ext cx="9117753" cy="2792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272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92181" cy="863124"/>
          </a:xfrm>
        </p:spPr>
        <p:txBody>
          <a:bodyPr>
            <a:normAutofit fontScale="90000"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8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ăng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>
                <a:solidFill>
                  <a:schemeClr val="tx1"/>
                </a:solidFill>
              </a:rPr>
              <a:t>giảm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nguyê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giá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686" y="1570147"/>
            <a:ext cx="8171428" cy="210699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3366" y="4130776"/>
            <a:ext cx="6866667" cy="202872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262BAEF-D812-430C-B341-C895169E2EA2}"/>
              </a:ext>
            </a:extLst>
          </p:cNvPr>
          <p:cNvSpPr/>
          <p:nvPr/>
        </p:nvSpPr>
        <p:spPr>
          <a:xfrm>
            <a:off x="0" y="855099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SCĐ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SCĐ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65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itle 6">
            <a:extLst>
              <a:ext uri="{FF2B5EF4-FFF2-40B4-BE49-F238E27FC236}">
                <a16:creationId xmlns:a16="http://schemas.microsoft.com/office/drawing/2014/main" id="{4CE4716A-2915-46A6-BB30-0A39B2B156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1. Tổng quan phân hệ kế toá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4677A51-816F-4188-B7F9-E62A338F2351}"/>
              </a:ext>
            </a:extLst>
          </p:cNvPr>
          <p:cNvSpPr/>
          <p:nvPr/>
        </p:nvSpPr>
        <p:spPr bwMode="auto">
          <a:xfrm>
            <a:off x="1316057" y="1450273"/>
            <a:ext cx="3135740" cy="1334776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B8B6A3-AE63-49A4-9C29-720EBF47ADBA}"/>
              </a:ext>
            </a:extLst>
          </p:cNvPr>
          <p:cNvSpPr/>
          <p:nvPr/>
        </p:nvSpPr>
        <p:spPr bwMode="auto">
          <a:xfrm>
            <a:off x="1303712" y="1432163"/>
            <a:ext cx="3163959" cy="434662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Debit account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16CB77-4E0A-4F10-A0DF-314537359056}"/>
              </a:ext>
            </a:extLst>
          </p:cNvPr>
          <p:cNvSpPr/>
          <p:nvPr/>
        </p:nvSpPr>
        <p:spPr>
          <a:xfrm>
            <a:off x="1347882" y="1966930"/>
            <a:ext cx="3035212" cy="40011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Tài khoản ghi Nợ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6D8BAFC-9528-4758-ADE0-60C3B4805633}"/>
              </a:ext>
            </a:extLst>
          </p:cNvPr>
          <p:cNvSpPr/>
          <p:nvPr/>
        </p:nvSpPr>
        <p:spPr bwMode="auto">
          <a:xfrm>
            <a:off x="4760303" y="1433859"/>
            <a:ext cx="3135740" cy="1351189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CA1FB08-A00D-40D6-894C-904F886DEF37}"/>
              </a:ext>
            </a:extLst>
          </p:cNvPr>
          <p:cNvSpPr/>
          <p:nvPr/>
        </p:nvSpPr>
        <p:spPr bwMode="auto">
          <a:xfrm>
            <a:off x="4747958" y="1415750"/>
            <a:ext cx="3163959" cy="434662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Credit account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945B8C8-3A0D-4249-B745-A847189245E8}"/>
              </a:ext>
            </a:extLst>
          </p:cNvPr>
          <p:cNvSpPr/>
          <p:nvPr/>
        </p:nvSpPr>
        <p:spPr>
          <a:xfrm>
            <a:off x="4792128" y="1950517"/>
            <a:ext cx="3035212" cy="40011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Tài khoản ghi có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9177616-F5BA-431B-A525-51341FEFF8DD}"/>
              </a:ext>
            </a:extLst>
          </p:cNvPr>
          <p:cNvSpPr/>
          <p:nvPr/>
        </p:nvSpPr>
        <p:spPr bwMode="auto">
          <a:xfrm>
            <a:off x="1325437" y="3077437"/>
            <a:ext cx="3135740" cy="1463700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B7021EC-C6DF-4F2A-BECF-01BA248E08D7}"/>
              </a:ext>
            </a:extLst>
          </p:cNvPr>
          <p:cNvSpPr/>
          <p:nvPr/>
        </p:nvSpPr>
        <p:spPr bwMode="auto">
          <a:xfrm>
            <a:off x="1291385" y="3073660"/>
            <a:ext cx="3188008" cy="378286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Contra account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01F91F9-6DDB-43BE-9961-EB7D34275B5C}"/>
              </a:ext>
            </a:extLst>
          </p:cNvPr>
          <p:cNvSpPr/>
          <p:nvPr/>
        </p:nvSpPr>
        <p:spPr>
          <a:xfrm>
            <a:off x="1338779" y="3681783"/>
            <a:ext cx="3076862" cy="40011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Tài khoản đối ứng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FC7F403-2B02-48BE-995C-BC613146161C}"/>
              </a:ext>
            </a:extLst>
          </p:cNvPr>
          <p:cNvSpPr/>
          <p:nvPr/>
        </p:nvSpPr>
        <p:spPr bwMode="auto">
          <a:xfrm>
            <a:off x="4814227" y="3101531"/>
            <a:ext cx="3135740" cy="1388190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BC44B82-FEE0-4A74-957A-C7CE97877FC8}"/>
              </a:ext>
            </a:extLst>
          </p:cNvPr>
          <p:cNvSpPr/>
          <p:nvPr/>
        </p:nvSpPr>
        <p:spPr bwMode="auto">
          <a:xfrm>
            <a:off x="4801882" y="3045259"/>
            <a:ext cx="3163959" cy="434662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Master Dat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592D62D-9A21-4DBF-90F2-3B23CB420FC4}"/>
              </a:ext>
            </a:extLst>
          </p:cNvPr>
          <p:cNvSpPr/>
          <p:nvPr/>
        </p:nvSpPr>
        <p:spPr>
          <a:xfrm>
            <a:off x="4846052" y="3692570"/>
            <a:ext cx="3035212" cy="40011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Danh mục từ điển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5AB51B01-DB41-4CE5-930B-563554AF06CF}"/>
              </a:ext>
            </a:extLst>
          </p:cNvPr>
          <p:cNvSpPr/>
          <p:nvPr/>
        </p:nvSpPr>
        <p:spPr bwMode="auto">
          <a:xfrm>
            <a:off x="1327779" y="4767908"/>
            <a:ext cx="3135740" cy="1334776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417A54B-EE41-495C-AD13-1FCF9699D0F4}"/>
              </a:ext>
            </a:extLst>
          </p:cNvPr>
          <p:cNvSpPr/>
          <p:nvPr/>
        </p:nvSpPr>
        <p:spPr bwMode="auto">
          <a:xfrm>
            <a:off x="1315434" y="4749798"/>
            <a:ext cx="3163959" cy="434662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Prepaid expense 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6D130DA-287E-4165-B382-EB612F9786DE}"/>
              </a:ext>
            </a:extLst>
          </p:cNvPr>
          <p:cNvSpPr/>
          <p:nvPr/>
        </p:nvSpPr>
        <p:spPr>
          <a:xfrm>
            <a:off x="1359604" y="5284565"/>
            <a:ext cx="3035212" cy="40011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Chi phí trả tr</a:t>
            </a:r>
            <a:r>
              <a:rPr lang="vi-VN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ớc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0D7A436-C248-4E44-A5E9-AA2ADC88C107}"/>
              </a:ext>
            </a:extLst>
          </p:cNvPr>
          <p:cNvSpPr/>
          <p:nvPr/>
        </p:nvSpPr>
        <p:spPr bwMode="auto">
          <a:xfrm>
            <a:off x="4816580" y="4753842"/>
            <a:ext cx="3135740" cy="1334776"/>
          </a:xfrm>
          <a:prstGeom prst="rect">
            <a:avLst/>
          </a:prstGeom>
          <a:solidFill>
            <a:schemeClr val="bg1"/>
          </a:solidFill>
          <a:ln w="3175"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087A80C-69DC-4CD6-A5E8-86EE38C81180}"/>
              </a:ext>
            </a:extLst>
          </p:cNvPr>
          <p:cNvSpPr/>
          <p:nvPr/>
        </p:nvSpPr>
        <p:spPr bwMode="auto">
          <a:xfrm>
            <a:off x="4804235" y="4735732"/>
            <a:ext cx="3163959" cy="434662"/>
          </a:xfrm>
          <a:prstGeom prst="rect">
            <a:avLst/>
          </a:prstGeom>
          <a:solidFill>
            <a:schemeClr val="accent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>
                <a:latin typeface="Times New Roman" panose="02020603050405020304" pitchFamily="18" charset="0"/>
                <a:cs typeface="Times New Roman" panose="02020603050405020304" pitchFamily="18" charset="0"/>
              </a:rPr>
              <a:t>Tcode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4BA854D-2E7E-44DC-B68D-116CD97A37C7}"/>
              </a:ext>
            </a:extLst>
          </p:cNvPr>
          <p:cNvSpPr/>
          <p:nvPr/>
        </p:nvSpPr>
        <p:spPr>
          <a:xfrm>
            <a:off x="4848405" y="5116611"/>
            <a:ext cx="3035212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Transaction cod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Mã giao dịch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876F5AE5-3122-45F4-833C-7A19B6C1193F}"/>
              </a:ext>
            </a:extLst>
          </p:cNvPr>
          <p:cNvSpPr txBox="1"/>
          <p:nvPr/>
        </p:nvSpPr>
        <p:spPr>
          <a:xfrm>
            <a:off x="1948375" y="888503"/>
            <a:ext cx="5247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ác khái niệm c</a:t>
            </a:r>
            <a:r>
              <a:rPr lang="vi-VN" sz="2400"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bản</a:t>
            </a:r>
          </a:p>
        </p:txBody>
      </p:sp>
    </p:spTree>
    <p:extLst>
      <p:ext uri="{BB962C8B-B14F-4D97-AF65-F5344CB8AC3E}">
        <p14:creationId xmlns:p14="http://schemas.microsoft.com/office/powerpoint/2010/main" val="377536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92181" cy="863124"/>
          </a:xfrm>
        </p:spPr>
        <p:txBody>
          <a:bodyPr>
            <a:normAutofit fontScale="90000"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8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ăng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>
                <a:solidFill>
                  <a:schemeClr val="tx1"/>
                </a:solidFill>
              </a:rPr>
              <a:t>giảm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nguyê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gi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9832E1-7FA2-4089-995F-653A7974F003}"/>
              </a:ext>
            </a:extLst>
          </p:cNvPr>
          <p:cNvSpPr txBox="1"/>
          <p:nvPr/>
        </p:nvSpPr>
        <p:spPr>
          <a:xfrm>
            <a:off x="4727819" y="1572361"/>
            <a:ext cx="34140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Nhấn Save để l</a:t>
            </a:r>
            <a:r>
              <a:rPr lang="vi-VN" sz="2200">
                <a:latin typeface="Times" panose="02020603050405020304" pitchFamily="18" charset="0"/>
                <a:cs typeface="Times" panose="02020603050405020304" pitchFamily="18" charset="0"/>
              </a:rPr>
              <a:t>ư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u chứng từ</a:t>
            </a:r>
          </a:p>
          <a:p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Xem chứng từ hạch toán, </a:t>
            </a:r>
            <a:r>
              <a:rPr lang="en-US" sz="2200" smtClean="0">
                <a:latin typeface="Times" panose="02020603050405020304" pitchFamily="18" charset="0"/>
                <a:cs typeface="Times" panose="02020603050405020304" pitchFamily="18" charset="0"/>
              </a:rPr>
              <a:t>phần 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GL View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481" y="1503270"/>
            <a:ext cx="3095238" cy="155238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3478356"/>
            <a:ext cx="9144001" cy="212234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5262BAEF-D812-430C-B341-C895169E2EA2}"/>
              </a:ext>
            </a:extLst>
          </p:cNvPr>
          <p:cNvSpPr/>
          <p:nvPr/>
        </p:nvSpPr>
        <p:spPr>
          <a:xfrm>
            <a:off x="0" y="855099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SCĐ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SCĐ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844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92181" cy="863124"/>
          </a:xfrm>
        </p:spPr>
        <p:txBody>
          <a:bodyPr>
            <a:normAutofit fontScale="90000"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8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ăng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>
                <a:solidFill>
                  <a:schemeClr val="tx1"/>
                </a:solidFill>
              </a:rPr>
              <a:t>giảm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nguyê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gi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262BAEF-D812-430C-B341-C895169E2EA2}"/>
              </a:ext>
            </a:extLst>
          </p:cNvPr>
          <p:cNvSpPr/>
          <p:nvPr/>
        </p:nvSpPr>
        <p:spPr>
          <a:xfrm>
            <a:off x="0" y="855099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Nhật ký chứng từ/ GL2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3090" y="1629323"/>
            <a:ext cx="6647619" cy="27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648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7492181" cy="863124"/>
          </a:xfrm>
        </p:spPr>
        <p:txBody>
          <a:bodyPr>
            <a:normAutofit fontScale="90000"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8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ăng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>
                <a:solidFill>
                  <a:schemeClr val="tx1"/>
                </a:solidFill>
              </a:rPr>
              <a:t>giảm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nguyê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giá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262BAEF-D812-430C-B341-C895169E2EA2}"/>
              </a:ext>
            </a:extLst>
          </p:cNvPr>
          <p:cNvSpPr/>
          <p:nvPr/>
        </p:nvSpPr>
        <p:spPr>
          <a:xfrm>
            <a:off x="0" y="855099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Nhật ký chứng từ/ GL2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519" y="1535209"/>
            <a:ext cx="3104762" cy="155238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386" y="3936070"/>
            <a:ext cx="8873614" cy="167732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E9832E1-7FA2-4089-995F-653A7974F003}"/>
              </a:ext>
            </a:extLst>
          </p:cNvPr>
          <p:cNvSpPr txBox="1"/>
          <p:nvPr/>
        </p:nvSpPr>
        <p:spPr>
          <a:xfrm>
            <a:off x="4296019" y="1711605"/>
            <a:ext cx="34140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Nhấn Save để l</a:t>
            </a:r>
            <a:r>
              <a:rPr lang="vi-VN" sz="2200">
                <a:latin typeface="Times" panose="02020603050405020304" pitchFamily="18" charset="0"/>
                <a:cs typeface="Times" panose="02020603050405020304" pitchFamily="18" charset="0"/>
              </a:rPr>
              <a:t>ư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u chứng từ</a:t>
            </a:r>
          </a:p>
          <a:p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Xem chứng từ hạch toán, </a:t>
            </a:r>
            <a:r>
              <a:rPr lang="en-US" sz="2200" smtClean="0">
                <a:latin typeface="Times" panose="02020603050405020304" pitchFamily="18" charset="0"/>
                <a:cs typeface="Times" panose="02020603050405020304" pitchFamily="18" charset="0"/>
              </a:rPr>
              <a:t>phần </a:t>
            </a:r>
            <a:r>
              <a:rPr lang="en-US" sz="2200">
                <a:latin typeface="Times" panose="02020603050405020304" pitchFamily="18" charset="0"/>
                <a:cs typeface="Times" panose="02020603050405020304" pitchFamily="18" charset="0"/>
              </a:rPr>
              <a:t>GL View</a:t>
            </a:r>
          </a:p>
        </p:txBody>
      </p:sp>
    </p:spTree>
    <p:extLst>
      <p:ext uri="{BB962C8B-B14F-4D97-AF65-F5344CB8AC3E}">
        <p14:creationId xmlns:p14="http://schemas.microsoft.com/office/powerpoint/2010/main" val="425177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7815580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9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a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lý</a:t>
            </a:r>
            <a:r>
              <a:rPr lang="en-US" altLang="en-US" smtClean="0">
                <a:solidFill>
                  <a:schemeClr val="tx1"/>
                </a:solidFill>
              </a:rPr>
              <a:t>, </a:t>
            </a:r>
            <a:r>
              <a:rPr lang="en-US" altLang="en-US" err="1" smtClean="0">
                <a:solidFill>
                  <a:schemeClr val="tx1"/>
                </a:solidFill>
              </a:rPr>
              <a:t>xóa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sổ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tài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sản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1571235" y="1120676"/>
            <a:ext cx="600152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Mục đích</a:t>
            </a:r>
          </a:p>
          <a:p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Ghi nhận giao dịch giảm tài sản: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Thanh lý, nhượng bán tài sản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Xóa sổ tài sản hỏng, mất mát</a:t>
            </a:r>
          </a:p>
          <a:p>
            <a:pPr algn="ctr"/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hạm vi</a:t>
            </a:r>
          </a:p>
          <a:p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Áp dụng cho văn phòng công ty và chi nhánh</a:t>
            </a:r>
          </a:p>
        </p:txBody>
      </p:sp>
    </p:spTree>
    <p:extLst>
      <p:ext uri="{BB962C8B-B14F-4D97-AF65-F5344CB8AC3E}">
        <p14:creationId xmlns:p14="http://schemas.microsoft.com/office/powerpoint/2010/main" val="235297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7815580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9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a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 smtClean="0">
                <a:solidFill>
                  <a:schemeClr val="tx1"/>
                </a:solidFill>
              </a:rPr>
              <a:t>xóa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 smtClean="0">
                <a:solidFill>
                  <a:schemeClr val="tx1"/>
                </a:solidFill>
              </a:rPr>
              <a:t>sổ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à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sản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48692" y="863125"/>
            <a:ext cx="94971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940682"/>
              </p:ext>
            </p:extLst>
          </p:nvPr>
        </p:nvGraphicFramePr>
        <p:xfrm>
          <a:off x="1648692" y="863126"/>
          <a:ext cx="5985163" cy="5401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Visio" r:id="rId3" imgW="5829415" imgH="5277034" progId="Visio.Drawing.15">
                  <p:embed/>
                </p:oleObj>
              </mc:Choice>
              <mc:Fallback>
                <p:oleObj name="Visio" r:id="rId3" imgW="5829415" imgH="52770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8692" y="863126"/>
                        <a:ext cx="5985163" cy="5401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632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7815580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9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a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>
                <a:solidFill>
                  <a:schemeClr val="tx1"/>
                </a:solidFill>
              </a:rPr>
              <a:t>nh</a:t>
            </a:r>
            <a:r>
              <a:rPr lang="vi-VN" altLang="en-US">
                <a:solidFill>
                  <a:schemeClr val="tx1"/>
                </a:solidFill>
              </a:rPr>
              <a:t>ư</a:t>
            </a:r>
            <a:r>
              <a:rPr lang="en-US" altLang="en-US" err="1">
                <a:solidFill>
                  <a:schemeClr val="tx1"/>
                </a:solidFill>
              </a:rPr>
              <a:t>ợ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b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à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sản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SCĐ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 Ghi giảm khác tài sản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26249"/>
            <a:ext cx="9143999" cy="2176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774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7815580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9</a:t>
            </a:r>
            <a:r>
              <a:rPr lang="en-US" altLang="en-US" smtClean="0">
                <a:solidFill>
                  <a:schemeClr val="tx1"/>
                </a:solidFill>
              </a:rPr>
              <a:t>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ha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, </a:t>
            </a:r>
            <a:r>
              <a:rPr lang="en-US" altLang="en-US" err="1">
                <a:solidFill>
                  <a:schemeClr val="tx1"/>
                </a:solidFill>
              </a:rPr>
              <a:t>nh</a:t>
            </a:r>
            <a:r>
              <a:rPr lang="vi-VN" altLang="en-US">
                <a:solidFill>
                  <a:schemeClr val="tx1"/>
                </a:solidFill>
              </a:rPr>
              <a:t>ư</a:t>
            </a:r>
            <a:r>
              <a:rPr lang="en-US" altLang="en-US" err="1">
                <a:solidFill>
                  <a:schemeClr val="tx1"/>
                </a:solidFill>
              </a:rPr>
              <a:t>ợ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b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à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sản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0" y="863125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SCĐ/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4455" y="1726249"/>
            <a:ext cx="3304355" cy="148928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D244859-A754-4828-830D-8D425922629F}"/>
              </a:ext>
            </a:extLst>
          </p:cNvPr>
          <p:cNvSpPr txBox="1"/>
          <p:nvPr/>
        </p:nvSpPr>
        <p:spPr>
          <a:xfrm>
            <a:off x="4767025" y="1885975"/>
            <a:ext cx="34140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Nhấn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Save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để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l</a:t>
            </a:r>
            <a:r>
              <a:rPr lang="vi-VN" sz="2200" dirty="0">
                <a:latin typeface="Times" panose="02020603050405020304" pitchFamily="18" charset="0"/>
                <a:cs typeface="Times" panose="02020603050405020304" pitchFamily="18" charset="0"/>
              </a:rPr>
              <a:t>ư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u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chứng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từ</a:t>
            </a:r>
            <a:endParaRPr lang="en-US" sz="22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Xem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chứng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từ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hạch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toán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sz="2200" dirty="0" err="1" smtClean="0">
                <a:latin typeface="Times" panose="02020603050405020304" pitchFamily="18" charset="0"/>
                <a:cs typeface="Times" panose="02020603050405020304" pitchFamily="18" charset="0"/>
              </a:rPr>
              <a:t>phần</a:t>
            </a:r>
            <a:r>
              <a:rPr lang="en-US" sz="2200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GL View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642" y="3555156"/>
            <a:ext cx="8519379" cy="1677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697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9144000" cy="863124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0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hứ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ừ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há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93D8436-FD06-4505-B404-743EE4091BB9}"/>
              </a:ext>
            </a:extLst>
          </p:cNvPr>
          <p:cNvSpPr txBox="1"/>
          <p:nvPr/>
        </p:nvSpPr>
        <p:spPr>
          <a:xfrm>
            <a:off x="1461338" y="1250179"/>
            <a:ext cx="622132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Mục đích</a:t>
            </a:r>
          </a:p>
          <a:p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Hạch toán nghiệp vụ phát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sinh trong kỳ nh</a:t>
            </a:r>
            <a:r>
              <a:rPr lang="vi-VN" sz="2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Bút toán tính l</a:t>
            </a:r>
            <a:r>
              <a:rPr lang="vi-VN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ơ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Khấu trừ thuế GTG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Phân phối lợi nhuận sang các quỹ…</a:t>
            </a:r>
          </a:p>
          <a:p>
            <a:pPr algn="ctr"/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Phạm vi</a:t>
            </a:r>
          </a:p>
          <a:p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Áp dụng cho văn phòng công ty và các chi nhánh</a:t>
            </a:r>
          </a:p>
        </p:txBody>
      </p:sp>
    </p:spTree>
    <p:extLst>
      <p:ext uri="{BB962C8B-B14F-4D97-AF65-F5344CB8AC3E}">
        <p14:creationId xmlns:p14="http://schemas.microsoft.com/office/powerpoint/2010/main" val="282898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9144000" cy="863124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0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hứ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ừ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há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2299320" y="364359"/>
            <a:ext cx="8257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396164"/>
              </p:ext>
            </p:extLst>
          </p:nvPr>
        </p:nvGraphicFramePr>
        <p:xfrm>
          <a:off x="1856509" y="918359"/>
          <a:ext cx="5319280" cy="6646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0" name="Visio" r:id="rId3" imgW="7572489" imgH="10706258" progId="Visio.Drawing.15">
                  <p:embed/>
                </p:oleObj>
              </mc:Choice>
              <mc:Fallback>
                <p:oleObj name="Visio" r:id="rId3" imgW="7572489" imgH="107062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6509" y="918359"/>
                        <a:ext cx="5319280" cy="66469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617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0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hứ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ừ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há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A06BA2D-02D0-4447-AF04-2AA93A38020B}"/>
              </a:ext>
            </a:extLst>
          </p:cNvPr>
          <p:cNvSpPr txBox="1"/>
          <p:nvPr/>
        </p:nvSpPr>
        <p:spPr>
          <a:xfrm>
            <a:off x="550530" y="972777"/>
            <a:ext cx="80429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algn="ctr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ú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L1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từ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ú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L2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ound Same Side Corner Rectangle 22">
            <a:extLst>
              <a:ext uri="{FF2B5EF4-FFF2-40B4-BE49-F238E27FC236}">
                <a16:creationId xmlns:a16="http://schemas.microsoft.com/office/drawing/2014/main" id="{02F76384-437A-478A-9086-8A5C940944C2}"/>
              </a:ext>
            </a:extLst>
          </p:cNvPr>
          <p:cNvSpPr/>
          <p:nvPr/>
        </p:nvSpPr>
        <p:spPr bwMode="auto">
          <a:xfrm flipH="1">
            <a:off x="792170" y="2830239"/>
            <a:ext cx="3625296" cy="2543841"/>
          </a:xfrm>
          <a:custGeom>
            <a:avLst/>
            <a:gdLst/>
            <a:ahLst/>
            <a:cxnLst/>
            <a:rect l="l" t="t" r="r" b="b"/>
            <a:pathLst>
              <a:path w="2497259" h="3942526">
                <a:moveTo>
                  <a:pt x="2497259" y="0"/>
                </a:moveTo>
                <a:lnTo>
                  <a:pt x="2497259" y="3869706"/>
                </a:lnTo>
                <a:cubicBezTo>
                  <a:pt x="2497259" y="3909923"/>
                  <a:pt x="2464656" y="3942526"/>
                  <a:pt x="2424439" y="3942526"/>
                </a:cubicBezTo>
                <a:lnTo>
                  <a:pt x="72820" y="3942526"/>
                </a:lnTo>
                <a:cubicBezTo>
                  <a:pt x="32603" y="3942526"/>
                  <a:pt x="0" y="3909923"/>
                  <a:pt x="0" y="3869706"/>
                </a:cubicBezTo>
                <a:lnTo>
                  <a:pt x="0" y="130876"/>
                </a:lnTo>
                <a:close/>
              </a:path>
            </a:pathLst>
          </a:custGeom>
          <a:gradFill flip="none" rotWithShape="1"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13500000" scaled="1"/>
            <a:tileRect/>
          </a:gradFill>
          <a:ln w="28575" cap="flat" cmpd="sng" algn="ctr">
            <a:solidFill>
              <a:sysClr val="window" lastClr="FFFFFF">
                <a:lumMod val="75000"/>
              </a:sysClr>
            </a:solidFill>
            <a:prstDash val="solid"/>
          </a:ln>
          <a:effectLst>
            <a:outerShdw blurRad="177800" dist="38100" dir="5400000" algn="t" rotWithShape="0">
              <a:prstClr val="black">
                <a:alpha val="20000"/>
              </a:prstClr>
            </a:outerShdw>
          </a:effectLst>
        </p:spPr>
        <p:txBody>
          <a:bodyPr tIns="182880"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600" kern="0">
              <a:solidFill>
                <a:prstClr val="black">
                  <a:lumMod val="65000"/>
                  <a:lumOff val="3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11" name="Chevron 1">
            <a:extLst>
              <a:ext uri="{FF2B5EF4-FFF2-40B4-BE49-F238E27FC236}">
                <a16:creationId xmlns:a16="http://schemas.microsoft.com/office/drawing/2014/main" id="{312F84C9-6705-4BDE-A53F-0A750841EE57}"/>
              </a:ext>
            </a:extLst>
          </p:cNvPr>
          <p:cNvSpPr/>
          <p:nvPr/>
        </p:nvSpPr>
        <p:spPr bwMode="auto">
          <a:xfrm flipH="1">
            <a:off x="631829" y="2398759"/>
            <a:ext cx="3878974" cy="585767"/>
          </a:xfrm>
          <a:prstGeom prst="chevron">
            <a:avLst>
              <a:gd name="adj" fmla="val 34040"/>
            </a:avLst>
          </a:prstGeom>
          <a:gradFill rotWithShape="1">
            <a:gsLst>
              <a:gs pos="0">
                <a:srgbClr val="FFC000">
                  <a:lumMod val="75000"/>
                </a:srgbClr>
              </a:gs>
              <a:gs pos="80000">
                <a:srgbClr val="FFC000">
                  <a:lumMod val="97000"/>
                </a:srgbClr>
              </a:gs>
              <a:gs pos="100000">
                <a:srgbClr val="FFC000">
                  <a:lumMod val="98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>
                <a:solidFill>
                  <a:prstClr val="white"/>
                </a:solidFill>
                <a:effectLst>
                  <a:outerShdw blurRad="76200" dist="38100" dir="5400000" algn="t" rotWithShape="0">
                    <a:prstClr val="black">
                      <a:alpha val="40000"/>
                    </a:prst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GL1</a:t>
            </a:r>
          </a:p>
        </p:txBody>
      </p:sp>
      <p:sp>
        <p:nvSpPr>
          <p:cNvPr id="12" name="Round Same Side Corner Rectangle 22">
            <a:extLst>
              <a:ext uri="{FF2B5EF4-FFF2-40B4-BE49-F238E27FC236}">
                <a16:creationId xmlns:a16="http://schemas.microsoft.com/office/drawing/2014/main" id="{A7FE70E5-B059-433A-ABF3-CB6533BB9CD6}"/>
              </a:ext>
            </a:extLst>
          </p:cNvPr>
          <p:cNvSpPr/>
          <p:nvPr/>
        </p:nvSpPr>
        <p:spPr bwMode="auto">
          <a:xfrm>
            <a:off x="4666200" y="2588677"/>
            <a:ext cx="3625296" cy="2785403"/>
          </a:xfrm>
          <a:custGeom>
            <a:avLst/>
            <a:gdLst/>
            <a:ahLst/>
            <a:cxnLst/>
            <a:rect l="l" t="t" r="r" b="b"/>
            <a:pathLst>
              <a:path w="2497259" h="3942526">
                <a:moveTo>
                  <a:pt x="2497259" y="0"/>
                </a:moveTo>
                <a:lnTo>
                  <a:pt x="2497259" y="3869706"/>
                </a:lnTo>
                <a:cubicBezTo>
                  <a:pt x="2497259" y="3909923"/>
                  <a:pt x="2464656" y="3942526"/>
                  <a:pt x="2424439" y="3942526"/>
                </a:cubicBezTo>
                <a:lnTo>
                  <a:pt x="72820" y="3942526"/>
                </a:lnTo>
                <a:cubicBezTo>
                  <a:pt x="32603" y="3942526"/>
                  <a:pt x="0" y="3909923"/>
                  <a:pt x="0" y="3869706"/>
                </a:cubicBezTo>
                <a:lnTo>
                  <a:pt x="0" y="130876"/>
                </a:lnTo>
                <a:close/>
              </a:path>
            </a:pathLst>
          </a:custGeom>
          <a:gradFill flip="none" rotWithShape="1">
            <a:gsLst>
              <a:gs pos="0">
                <a:sysClr val="window" lastClr="FFFFFF">
                  <a:lumMod val="85000"/>
                </a:sysClr>
              </a:gs>
              <a:gs pos="100000">
                <a:sysClr val="window" lastClr="FFFFFF"/>
              </a:gs>
            </a:gsLst>
            <a:lin ang="18900000" scaled="1"/>
            <a:tileRect/>
          </a:gradFill>
          <a:ln w="28575" cap="flat" cmpd="sng" algn="ctr">
            <a:solidFill>
              <a:srgbClr val="CC8800"/>
            </a:solidFill>
            <a:prstDash val="solid"/>
          </a:ln>
          <a:effectLst>
            <a:outerShdw blurRad="177800" dist="38100" dir="5400000" algn="t" rotWithShape="0">
              <a:prstClr val="black">
                <a:alpha val="20000"/>
              </a:prstClr>
            </a:outerShdw>
          </a:effectLst>
        </p:spPr>
        <p:txBody>
          <a:bodyPr tIns="182880"/>
          <a:lstStyle/>
          <a:p>
            <a:endParaRPr lang="en-US" sz="1600"/>
          </a:p>
        </p:txBody>
      </p:sp>
      <p:sp>
        <p:nvSpPr>
          <p:cNvPr id="13" name="Hexagon 26">
            <a:extLst>
              <a:ext uri="{FF2B5EF4-FFF2-40B4-BE49-F238E27FC236}">
                <a16:creationId xmlns:a16="http://schemas.microsoft.com/office/drawing/2014/main" id="{F6986397-6877-4F2A-96B8-B6D76EF556C3}"/>
              </a:ext>
            </a:extLst>
          </p:cNvPr>
          <p:cNvSpPr/>
          <p:nvPr/>
        </p:nvSpPr>
        <p:spPr bwMode="auto">
          <a:xfrm>
            <a:off x="4452751" y="2420924"/>
            <a:ext cx="4164940" cy="585853"/>
          </a:xfrm>
          <a:prstGeom prst="hexagon">
            <a:avLst>
              <a:gd name="adj" fmla="val 31838"/>
              <a:gd name="vf" fmla="val 115470"/>
            </a:avLst>
          </a:prstGeom>
          <a:solidFill>
            <a:srgbClr val="CC88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kern="0">
                <a:solidFill>
                  <a:prstClr val="white"/>
                </a:solidFill>
                <a:effectLst>
                  <a:outerShdw blurRad="76200" dist="38100" dir="5400000" algn="t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L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FC0ED49-6170-40BA-A982-7E2815A41AA5}"/>
              </a:ext>
            </a:extLst>
          </p:cNvPr>
          <p:cNvSpPr txBox="1"/>
          <p:nvPr/>
        </p:nvSpPr>
        <p:spPr>
          <a:xfrm>
            <a:off x="792170" y="3173405"/>
            <a:ext cx="3625296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Hạch toán 1 tài khoản ghi Nợ, nhiều tài khoản ghi Có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Có thể nhập thông tin thuế GTGT đầu ra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9CDD8ED-BE64-47A7-AC0A-7BAAE154B912}"/>
              </a:ext>
            </a:extLst>
          </p:cNvPr>
          <p:cNvSpPr txBox="1"/>
          <p:nvPr/>
        </p:nvSpPr>
        <p:spPr>
          <a:xfrm>
            <a:off x="4882379" y="3156291"/>
            <a:ext cx="3496059" cy="20128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Hạch toán 1 tài khoản ghi Có, nhiều tài khoản ghi Nợ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Có thể nhập thông tin thuế GTGT đầu vào</a:t>
            </a:r>
          </a:p>
          <a:p>
            <a:pPr>
              <a:lnSpc>
                <a:spcPct val="13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87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1A2CC1C-8BA9-4896-AB4D-CBB7337E2F53}"/>
              </a:ext>
            </a:extLst>
          </p:cNvPr>
          <p:cNvSpPr txBox="1"/>
          <p:nvPr/>
        </p:nvSpPr>
        <p:spPr>
          <a:xfrm>
            <a:off x="1371930" y="1135626"/>
            <a:ext cx="662431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ịch vụ vận tải, các dịch vụ khác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nh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ố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ữa TCTY - Chi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ánh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ánh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NĐ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endParaRPr lang="en-US" sz="24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01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0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hứ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ừ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há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A06BA2D-02D0-4447-AF04-2AA93A38020B}"/>
              </a:ext>
            </a:extLst>
          </p:cNvPr>
          <p:cNvSpPr txBox="1"/>
          <p:nvPr/>
        </p:nvSpPr>
        <p:spPr>
          <a:xfrm>
            <a:off x="550530" y="972777"/>
            <a:ext cx="80429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algn="ctr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ú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L1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từ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ú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L2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19" y="2331191"/>
            <a:ext cx="8784465" cy="2746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10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0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hứ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ừ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há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244859-A754-4828-830D-8D425922629F}"/>
              </a:ext>
            </a:extLst>
          </p:cNvPr>
          <p:cNvSpPr txBox="1"/>
          <p:nvPr/>
        </p:nvSpPr>
        <p:spPr>
          <a:xfrm>
            <a:off x="4753170" y="1309884"/>
            <a:ext cx="34140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Nhấn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Save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để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l</a:t>
            </a:r>
            <a:r>
              <a:rPr lang="vi-VN" sz="2200" dirty="0">
                <a:latin typeface="Times" panose="02020603050405020304" pitchFamily="18" charset="0"/>
                <a:cs typeface="Times" panose="02020603050405020304" pitchFamily="18" charset="0"/>
              </a:rPr>
              <a:t>ư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u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chứng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từ</a:t>
            </a:r>
            <a:endParaRPr lang="en-US" sz="22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Xem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chứng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từ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hạch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 err="1">
                <a:latin typeface="Times" panose="02020603050405020304" pitchFamily="18" charset="0"/>
                <a:cs typeface="Times" panose="02020603050405020304" pitchFamily="18" charset="0"/>
              </a:rPr>
              <a:t>toán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sz="2200" dirty="0" err="1" smtClean="0">
                <a:latin typeface="Times" panose="02020603050405020304" pitchFamily="18" charset="0"/>
                <a:cs typeface="Times" panose="02020603050405020304" pitchFamily="18" charset="0"/>
              </a:rPr>
              <a:t>phần</a:t>
            </a:r>
            <a:r>
              <a:rPr lang="en-US" sz="2200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200" dirty="0">
                <a:latin typeface="Times" panose="02020603050405020304" pitchFamily="18" charset="0"/>
                <a:cs typeface="Times" panose="02020603050405020304" pitchFamily="18" charset="0"/>
              </a:rPr>
              <a:t>GL View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447" y="1309883"/>
            <a:ext cx="3001935" cy="143885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7447" y="3195500"/>
            <a:ext cx="7447024" cy="1653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29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0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hứ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ừ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há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90500" y="1024235"/>
            <a:ext cx="89535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Đường dẫn: </a:t>
            </a:r>
          </a:p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ccounting/Nhật ký Ctừ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ks/ Liệt kê các giao dịch hạch toán bởi người dù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3200" y="2000894"/>
            <a:ext cx="6543147" cy="4342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38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0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hứ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ừ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há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90500" y="1024235"/>
            <a:ext cx="89535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Đường dẫn: </a:t>
            </a:r>
          </a:p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ccounting/Nhật ký Ctừ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ks/ Sổ cái tài khoả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89" y="1670566"/>
            <a:ext cx="9047619" cy="4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15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0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hạc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oán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hứng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từ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hác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90500" y="1024235"/>
            <a:ext cx="89535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Đường dẫn: </a:t>
            </a:r>
          </a:p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Accounting/Nhật ký Ctừ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oks/ Bảng cân đối số phát sinh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" y="2108200"/>
            <a:ext cx="9071447" cy="3890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83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93D8436-FD06-4505-B404-743EE4091BB9}"/>
              </a:ext>
            </a:extLst>
          </p:cNvPr>
          <p:cNvSpPr txBox="1"/>
          <p:nvPr/>
        </p:nvSpPr>
        <p:spPr>
          <a:xfrm>
            <a:off x="1066800" y="1096116"/>
            <a:ext cx="700571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ấu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o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ổ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ụ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chi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</a:t>
            </a:r>
            <a:r>
              <a:rPr lang="vi-VN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ớc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ừ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endParaRPr lang="en-US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ênh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ệch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ỷ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endParaRPr lang="en-US" sz="2400" b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chi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vi</a:t>
            </a:r>
          </a:p>
          <a:p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ò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ty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sz="2400" b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sz="2400" b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ánh</a:t>
            </a:r>
            <a:endParaRPr lang="en-US" sz="24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570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3813407" y="-1890467"/>
            <a:ext cx="58815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852914"/>
              </p:ext>
            </p:extLst>
          </p:nvPr>
        </p:nvGraphicFramePr>
        <p:xfrm>
          <a:off x="2499848" y="683010"/>
          <a:ext cx="4108770" cy="5805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Visio" r:id="rId3" imgW="7201042" imgH="10153834" progId="Visio.Drawing.15">
                  <p:embed/>
                </p:oleObj>
              </mc:Choice>
              <mc:Fallback>
                <p:oleObj name="Visio" r:id="rId3" imgW="7201042" imgH="101538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9848" y="683010"/>
                        <a:ext cx="4108770" cy="5805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8834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ốn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2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ờn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ing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ố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ố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ình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â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1819514"/>
            <a:ext cx="7851266" cy="4550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58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Khấu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ao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ổ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ụ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, chi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r</a:t>
            </a:r>
            <a:r>
              <a:rPr lang="vi-V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ớc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2400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ờn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ing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ấu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o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SCĐ, CPTT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8391" y="1925782"/>
            <a:ext cx="7449716" cy="2937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1731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Khấu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ao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ổ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ụ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, chi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ả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r</a:t>
            </a:r>
            <a:r>
              <a:rPr lang="vi-V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ư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ớc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ả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TSCĐ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áo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o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C6216BE-D320-4BE2-86E2-C673C00668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090" y="1829488"/>
            <a:ext cx="8473819" cy="3665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450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"/>
            <a:ext cx="9144000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2" name="Rectangle 38">
            <a:extLst>
              <a:ext uri="{FF2B5EF4-FFF2-40B4-BE49-F238E27FC236}">
                <a16:creationId xmlns:a16="http://schemas.microsoft.com/office/drawing/2014/main" id="{7B952EFF-17F6-4A8E-AAA1-F6CAF260E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349" y="863124"/>
            <a:ext cx="102203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014057D-38B3-4CEC-8123-AA4777305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9083" y="908842"/>
            <a:ext cx="96577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F2905349-2F97-4F66-9AB9-4B31C6E8E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26836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05345" y="863123"/>
            <a:ext cx="10261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565905"/>
              </p:ext>
            </p:extLst>
          </p:nvPr>
        </p:nvGraphicFramePr>
        <p:xfrm>
          <a:off x="1205345" y="863123"/>
          <a:ext cx="6567693" cy="5523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3" imgW="6772094" imgH="5686517" progId="Visio.Drawing.15">
                  <p:embed/>
                </p:oleObj>
              </mc:Choice>
              <mc:Fallback>
                <p:oleObj name="Visio" r:id="rId3" imgW="6772094" imgH="56865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345" y="863123"/>
                        <a:ext cx="6567693" cy="5523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072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ênh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ệch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ỷ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Costing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ênh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ệch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ỷ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715" y="1915017"/>
            <a:ext cx="8627216" cy="2403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8779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ên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ệc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ỷ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Cos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ên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ệc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ỷ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63" y="2557246"/>
            <a:ext cx="8444608" cy="213390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062019" y="1894851"/>
            <a:ext cx="50199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Bước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1: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Tạo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kỳ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đánh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giá</a:t>
            </a:r>
            <a:endParaRPr lang="en-US" sz="2000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32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ên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ệc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ỷ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019" y="2202584"/>
            <a:ext cx="8221819" cy="391266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343891" y="1385442"/>
            <a:ext cx="65947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Bước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2: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Áp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tỷ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giá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xuất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ngoại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tệ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tính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chênh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lệch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tỷ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giá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đã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thực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hiện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các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khoản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công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nợ</a:t>
            </a:r>
            <a:endParaRPr lang="en-US" sz="2000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99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ên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ệc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ỷ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3891" y="2181883"/>
            <a:ext cx="6651427" cy="406651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274618" y="1390060"/>
            <a:ext cx="65947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Bước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3: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Gán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ngân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hàng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đánh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giá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chênh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lệch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tỷ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giá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cuối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kỳ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chưa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thực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hiện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của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khoản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công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nợ</a:t>
            </a:r>
            <a:endParaRPr lang="en-US" sz="2000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6023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ên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ệch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ỷ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74618" y="1390060"/>
            <a:ext cx="65947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Bước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4: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Kích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vào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Post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để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hạch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toán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và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xem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kết</a:t>
            </a:r>
            <a:r>
              <a:rPr lang="en-US" sz="2000" b="1" dirty="0" smtClean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000" b="1" dirty="0" err="1" smtClean="0">
                <a:latin typeface="Times" panose="02020603050405020304" pitchFamily="18" charset="0"/>
                <a:cs typeface="Times" panose="02020603050405020304" pitchFamily="18" charset="0"/>
              </a:rPr>
              <a:t>quả</a:t>
            </a:r>
            <a:endParaRPr lang="en-US" sz="2000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459" y="2072666"/>
            <a:ext cx="8771080" cy="2842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91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endParaRPr lang="en-US" sz="24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Costing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314" name="Picture 2" descr="C:\Users\duongnm.piacom\AppData\Local\Temp\SNAGHTML8c5451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887" y="1980725"/>
            <a:ext cx="7134225" cy="4010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477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endParaRPr lang="en-US" sz="2400" b="1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Costing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57" y="2076671"/>
            <a:ext cx="8114286" cy="35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10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mtClean="0">
                <a:solidFill>
                  <a:schemeClr val="tx1"/>
                </a:solidFill>
              </a:rPr>
              <a:t>11. </a:t>
            </a:r>
            <a:r>
              <a:rPr lang="en-US" altLang="en-US">
                <a:solidFill>
                  <a:schemeClr val="tx1"/>
                </a:solidFill>
              </a:rPr>
              <a:t>Quy </a:t>
            </a:r>
            <a:r>
              <a:rPr lang="en-US" altLang="en-US" err="1">
                <a:solidFill>
                  <a:schemeClr val="tx1"/>
                </a:solidFill>
              </a:rPr>
              <a:t>trình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xử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lý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cuối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r>
              <a:rPr lang="en-US" altLang="en-US" err="1">
                <a:solidFill>
                  <a:schemeClr val="tx1"/>
                </a:solidFill>
              </a:rPr>
              <a:t>kỳ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5F14F9-BD19-406D-998D-6D2E9845F55A}"/>
              </a:ext>
            </a:extLst>
          </p:cNvPr>
          <p:cNvSpPr txBox="1"/>
          <p:nvPr/>
        </p:nvSpPr>
        <p:spPr>
          <a:xfrm>
            <a:off x="0" y="863125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ển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ỳ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endParaRPr 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1309" y="2030152"/>
            <a:ext cx="4645889" cy="2562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644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1A2AF9-5857-4295-9AB8-2F43606B4B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600643"/>
            <a:ext cx="7886700" cy="1656713"/>
          </a:xfrm>
        </p:spPr>
        <p:txBody>
          <a:bodyPr/>
          <a:lstStyle/>
          <a:p>
            <a:r>
              <a:rPr lang="en-US"/>
              <a:t>TRÂN TRỌNG CẢM </a:t>
            </a:r>
            <a:r>
              <a:rPr lang="vi-VN"/>
              <a:t>Ơ</a:t>
            </a:r>
            <a:r>
              <a:rPr lang="en-US"/>
              <a:t>N!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6">
            <a:extLst>
              <a:ext uri="{FF2B5EF4-FFF2-40B4-BE49-F238E27FC236}">
                <a16:creationId xmlns:a16="http://schemas.microsoft.com/office/drawing/2014/main" id="{957C6DA6-A2C9-425E-8CB8-253E7DA30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3999" cy="863124"/>
          </a:xfrm>
        </p:spPr>
        <p:txBody>
          <a:bodyPr>
            <a:normAutofit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2. Quy trình ghi nhận công nợ phải thu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38FFC97-FCE0-48FC-A1F9-C92E96DFFB7C}"/>
              </a:ext>
            </a:extLst>
          </p:cNvPr>
          <p:cNvSpPr txBox="1"/>
          <p:nvPr/>
        </p:nvSpPr>
        <p:spPr>
          <a:xfrm>
            <a:off x="0" y="87559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ounting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.từ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ợ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2493818"/>
            <a:ext cx="9144000" cy="3117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019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 2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 2" id="{5784BAF4-EBFC-4421-9ECD-57322334CFB4}" vid="{DF310CAB-EA8E-4FE6-9DEE-FAA345E0B702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2</Template>
  <TotalTime>15358</TotalTime>
  <Pages>49</Pages>
  <Words>2810</Words>
  <Application>Microsoft Office PowerPoint</Application>
  <PresentationFormat>On-screen Show (4:3)</PresentationFormat>
  <Paragraphs>351</Paragraphs>
  <Slides>8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8</vt:i4>
      </vt:variant>
    </vt:vector>
  </HeadingPairs>
  <TitlesOfParts>
    <vt:vector size="98" baseType="lpstr">
      <vt:lpstr>Arial Unicode MS</vt:lpstr>
      <vt:lpstr>Arial</vt:lpstr>
      <vt:lpstr>Calibri</vt:lpstr>
      <vt:lpstr>Calibri Light</vt:lpstr>
      <vt:lpstr>Times</vt:lpstr>
      <vt:lpstr>Times New Roman</vt:lpstr>
      <vt:lpstr>Wingdings</vt:lpstr>
      <vt:lpstr>Theme 2</vt:lpstr>
      <vt:lpstr>Custom Design</vt:lpstr>
      <vt:lpstr>Visio</vt:lpstr>
      <vt:lpstr>PowerPoint Presentation</vt:lpstr>
      <vt:lpstr>NỘI DUNG</vt:lpstr>
      <vt:lpstr>NỘI DUNG</vt:lpstr>
      <vt:lpstr>1. Tổng quan phân hệ kế toán</vt:lpstr>
      <vt:lpstr>1. Tổng quan phân hệ kế toán</vt:lpstr>
      <vt:lpstr>1. Tổng quan phân hệ kế toán</vt:lpstr>
      <vt:lpstr>2. Quy trình ghi nhận công nợ phải thu</vt:lpstr>
      <vt:lpstr>2. Quy trình ghi nhận công nợ phải thu</vt:lpstr>
      <vt:lpstr>2. Quy trình ghi nhận công nợ phải thu</vt:lpstr>
      <vt:lpstr>2. Quy trình ghi nhận công nợ phải thu</vt:lpstr>
      <vt:lpstr>2. Quy trình ghi nhận công nợ phải thu</vt:lpstr>
      <vt:lpstr>2. Quy trình ghi nhận công nợ phải thu</vt:lpstr>
      <vt:lpstr>2. Quy trình ghi nhận công nợ phải thu</vt:lpstr>
      <vt:lpstr>2. Quy trình ghi nhận công nợ phải thu</vt:lpstr>
      <vt:lpstr>2. Quy trình ghi nhận công nợ phải thu</vt:lpstr>
      <vt:lpstr>2. Quy trình ghi nhận công nợ phải thu</vt:lpstr>
      <vt:lpstr>3. Quy trình ghi nhận công nợ phải trả</vt:lpstr>
      <vt:lpstr>3. Quy trình ghi nhận công nợ phải trả</vt:lpstr>
      <vt:lpstr>3. Quy trình ghi nhận công nợ phải trả</vt:lpstr>
      <vt:lpstr>3. Quy trình ghi nhận công nợ phải trả</vt:lpstr>
      <vt:lpstr>3. Quy trình ghi nhận công nợ phải trả</vt:lpstr>
      <vt:lpstr>2. Quy trình ghi nhận công nợ phải thu</vt:lpstr>
      <vt:lpstr>4. Quy trình bù trừ công nợ</vt:lpstr>
      <vt:lpstr>4. Quy trình bù trừ công nợ</vt:lpstr>
      <vt:lpstr>4. Quy trình bù trừ công nợ</vt:lpstr>
      <vt:lpstr>4. Quy trình bù trừ công nợ</vt:lpstr>
      <vt:lpstr>4. Quy trình bù trừ công nợ</vt:lpstr>
      <vt:lpstr>4. Quy trình bù trừ công nợ</vt:lpstr>
      <vt:lpstr>4. Quy trình bù trừ công nợ</vt:lpstr>
      <vt:lpstr>5. Quy trình thu tiền mặt, TGNH</vt:lpstr>
      <vt:lpstr>5. Quy trình thu tiền mặt, TGNH</vt:lpstr>
      <vt:lpstr>5. Quy trình thu tiền mặt, TGNH</vt:lpstr>
      <vt:lpstr>5. Quy trình thu tiền mặt, TGNH</vt:lpstr>
      <vt:lpstr>5. Quy trình thu tiền mặt, TGNH</vt:lpstr>
      <vt:lpstr>5. Quy trình thu tiền mặt, TGNH</vt:lpstr>
      <vt:lpstr>5. Quy trình thu tiền mặt, TGNH</vt:lpstr>
      <vt:lpstr>5. Quy trình thu tiền mặt, TGNH</vt:lpstr>
      <vt:lpstr>5. Quy trình thu tiền mặt, TGNH</vt:lpstr>
      <vt:lpstr>5. Quy trình thu tiền mặt, TGNH</vt:lpstr>
      <vt:lpstr>5. Quy trình thu tiền mặt, TGNH</vt:lpstr>
      <vt:lpstr>6. Quy trình chi tiền mặt, TGNH</vt:lpstr>
      <vt:lpstr>6. Quy trình chi tiền mặt, TGNH</vt:lpstr>
      <vt:lpstr>6. Quy trình chi tiền mặt, TGNH</vt:lpstr>
      <vt:lpstr>6. Quy trình chi tiền mặt, TGNH</vt:lpstr>
      <vt:lpstr>6. Quy trình chi tiền mặt, TGNH</vt:lpstr>
      <vt:lpstr>6. Quy trình chi tiền mặt, TGNH</vt:lpstr>
      <vt:lpstr>6. Quy trình chi tiền mặt, TGNH</vt:lpstr>
      <vt:lpstr>6. Quy trình chi tiền mặt, TGNH</vt:lpstr>
      <vt:lpstr>6. Quy trình chi tiền mặt, TGNH</vt:lpstr>
      <vt:lpstr>6. Quy trình chi tiền mặt, TGNH</vt:lpstr>
      <vt:lpstr>6. Quy trình chi tiền mặt, TGNH</vt:lpstr>
      <vt:lpstr>7. Quy trình tạo mã TSCĐ, CCDC</vt:lpstr>
      <vt:lpstr>PowerPoint Presentation</vt:lpstr>
      <vt:lpstr>7. Quy trình tạo mã TSCĐ, CCDC</vt:lpstr>
      <vt:lpstr>7. Quy trình tạo mã TSCĐ, CCDC</vt:lpstr>
      <vt:lpstr>8. Quy trình hạch toán tăng, giảm nguyên giá</vt:lpstr>
      <vt:lpstr>8. Quy trình hạch toán tăng, giảm nguyên giá</vt:lpstr>
      <vt:lpstr>8. Quy trình hạch toán tăng, giảm nguyên giá</vt:lpstr>
      <vt:lpstr>8. Quy trình hạch toán tăng, giảm nguyên giá</vt:lpstr>
      <vt:lpstr>8. Quy trình hạch toán tăng, giảm nguyên giá</vt:lpstr>
      <vt:lpstr>8. Quy trình hạch toán tăng, giảm nguyên giá</vt:lpstr>
      <vt:lpstr>8. Quy trình hạch toán tăng, giảm nguyên giá</vt:lpstr>
      <vt:lpstr>9. Quy trình thanh lý, xóa sổ tài sản</vt:lpstr>
      <vt:lpstr>9. Quy trình thanh lý, xóa sổ tài sản</vt:lpstr>
      <vt:lpstr>9. Quy trình thanh lý, nhượng bán tài sản</vt:lpstr>
      <vt:lpstr>9. Quy trình thanh lý, nhượng bán tài sản</vt:lpstr>
      <vt:lpstr>10. Quy trình hạch toán chứng từ khác</vt:lpstr>
      <vt:lpstr>10. Quy trình hạch toán chứng từ khác</vt:lpstr>
      <vt:lpstr>10. Quy trình hạch toán chứng từ khác</vt:lpstr>
      <vt:lpstr>10. Quy trình hạch toán chứng từ khác</vt:lpstr>
      <vt:lpstr>10. Quy trình hạch toán chứng từ khác</vt:lpstr>
      <vt:lpstr>10. Quy trình hạch toán chứng từ khác</vt:lpstr>
      <vt:lpstr>10. Quy trình hạch toán chứng từ khác</vt:lpstr>
      <vt:lpstr>10. Quy trình hạch toán chứng từ khác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11. Quy trình xử lý cuối kỳ</vt:lpstr>
      <vt:lpstr>TRÂN TRỌNG CẢM ƠN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subject>PowerPoint Template</dc:subject>
  <dc:creator>tamnd.piacom</dc:creator>
  <cp:lastModifiedBy>Duong, Nguyen Manh (Piacom)</cp:lastModifiedBy>
  <cp:revision>1462</cp:revision>
  <cp:lastPrinted>2000-12-09T23:53:19Z</cp:lastPrinted>
  <dcterms:created xsi:type="dcterms:W3CDTF">2014-10-07T02:30:13Z</dcterms:created>
  <dcterms:modified xsi:type="dcterms:W3CDTF">2019-12-14T11:37:46Z</dcterms:modified>
</cp:coreProperties>
</file>